
<file path=[Content_Types].xml><?xml version="1.0" encoding="utf-8"?>
<Types xmlns="http://schemas.openxmlformats.org/package/2006/content-types">
  <Default Extension="vsd" ContentType="application/vnd.visio"/>
  <Default Extension="tmp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134E" w:rsidRPr="001A134E" w:rsidRDefault="001A134E" w:rsidP="001A134E">
      <w:pPr>
        <w:spacing w:line="240" w:lineRule="auto"/>
        <w:contextualSpacing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  <w:r w:rsidRPr="001A134E">
        <w:rPr>
          <w:rFonts w:ascii="Times New Roman" w:hAnsi="Times New Roman" w:cs="Times New Roman"/>
          <w:caps/>
          <w:sz w:val="24"/>
          <w:szCs w:val="24"/>
        </w:rPr>
        <w:t xml:space="preserve">Министерство </w:t>
      </w:r>
      <w:r w:rsidR="00C65C1B">
        <w:rPr>
          <w:rFonts w:ascii="Times New Roman" w:hAnsi="Times New Roman" w:cs="Times New Roman"/>
          <w:caps/>
          <w:sz w:val="24"/>
          <w:szCs w:val="24"/>
        </w:rPr>
        <w:t>ПРОСВЕЩЕНИЯ</w:t>
      </w:r>
      <w:r w:rsidRPr="001A134E">
        <w:rPr>
          <w:rFonts w:ascii="Times New Roman" w:hAnsi="Times New Roman" w:cs="Times New Roman"/>
          <w:caps/>
          <w:sz w:val="24"/>
          <w:szCs w:val="24"/>
        </w:rPr>
        <w:t xml:space="preserve"> Российской Федерации</w:t>
      </w:r>
    </w:p>
    <w:p w:rsidR="00C65C1B" w:rsidRPr="00C65C1B" w:rsidRDefault="00C65C1B" w:rsidP="00C65C1B">
      <w:pPr>
        <w:spacing w:line="240" w:lineRule="auto"/>
        <w:contextualSpacing/>
        <w:jc w:val="center"/>
        <w:rPr>
          <w:rFonts w:ascii="Times New Roman" w:hAnsi="Times New Roman" w:cs="Times New Roman"/>
          <w:caps/>
          <w:sz w:val="24"/>
          <w:szCs w:val="24"/>
        </w:rPr>
      </w:pPr>
      <w:r w:rsidRPr="00C65C1B">
        <w:rPr>
          <w:rFonts w:ascii="Times New Roman" w:hAnsi="Times New Roman" w:cs="Times New Roman"/>
          <w:caps/>
          <w:sz w:val="24"/>
          <w:szCs w:val="24"/>
        </w:rPr>
        <w:t>Частное проффесиональное образовательное учреждение</w:t>
      </w:r>
    </w:p>
    <w:p w:rsidR="001A134E" w:rsidRPr="00C65C1B" w:rsidRDefault="00C65C1B" w:rsidP="00C65C1B">
      <w:pPr>
        <w:spacing w:line="240" w:lineRule="auto"/>
        <w:contextualSpacing/>
        <w:jc w:val="center"/>
        <w:rPr>
          <w:rFonts w:ascii="Times New Roman" w:hAnsi="Times New Roman" w:cs="Times New Roman"/>
          <w:caps/>
          <w:sz w:val="24"/>
          <w:szCs w:val="24"/>
        </w:rPr>
      </w:pPr>
      <w:r w:rsidRPr="00C65C1B">
        <w:rPr>
          <w:rFonts w:ascii="Times New Roman" w:hAnsi="Times New Roman" w:cs="Times New Roman"/>
          <w:caps/>
          <w:sz w:val="24"/>
          <w:szCs w:val="24"/>
        </w:rPr>
        <w:t xml:space="preserve"> «Московский Городской Открытый Колледж»</w:t>
      </w:r>
    </w:p>
    <w:p w:rsidR="001A134E" w:rsidRDefault="001A134E" w:rsidP="001A134E">
      <w:pPr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1A134E" w:rsidRPr="00D241C3" w:rsidRDefault="001A134E" w:rsidP="001A134E">
      <w:pPr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1A134E" w:rsidRPr="001A134E" w:rsidRDefault="001A134E" w:rsidP="001A134E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ЕЦИАЛЬНОСТЬ 09.02.03 Программирование в компьютерных системах</w:t>
      </w:r>
    </w:p>
    <w:p w:rsidR="001A134E" w:rsidRPr="00960305" w:rsidRDefault="001A134E" w:rsidP="001A134E">
      <w:pPr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1A134E" w:rsidRDefault="001A134E" w:rsidP="001A134E">
      <w:pPr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1A134E" w:rsidRPr="00D241C3" w:rsidRDefault="001A134E" w:rsidP="001A134E">
      <w:pPr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1A134E" w:rsidRPr="00802F11" w:rsidRDefault="001A134E" w:rsidP="001A134E">
      <w:pPr>
        <w:spacing w:line="360" w:lineRule="auto"/>
        <w:ind w:left="284"/>
        <w:jc w:val="center"/>
        <w:rPr>
          <w:rFonts w:ascii="Times New Roman" w:hAnsi="Times New Roman" w:cs="Times New Roman"/>
          <w:b/>
          <w:caps/>
          <w:sz w:val="36"/>
          <w:szCs w:val="56"/>
        </w:rPr>
      </w:pPr>
      <w:r>
        <w:rPr>
          <w:rFonts w:ascii="Times New Roman" w:hAnsi="Times New Roman" w:cs="Times New Roman"/>
          <w:b/>
          <w:caps/>
          <w:sz w:val="36"/>
          <w:szCs w:val="56"/>
        </w:rPr>
        <w:t>пояснительная записка</w:t>
      </w:r>
    </w:p>
    <w:p w:rsidR="001A134E" w:rsidRPr="002541D6" w:rsidRDefault="002541D6" w:rsidP="001A134E">
      <w:pPr>
        <w:ind w:left="284"/>
        <w:jc w:val="center"/>
        <w:rPr>
          <w:rFonts w:ascii="Times New Roman" w:hAnsi="Times New Roman" w:cs="Times New Roman"/>
          <w:sz w:val="28"/>
          <w:szCs w:val="56"/>
        </w:rPr>
      </w:pPr>
      <w:r w:rsidRPr="002541D6">
        <w:rPr>
          <w:rFonts w:ascii="Times New Roman" w:hAnsi="Times New Roman" w:cs="Times New Roman"/>
          <w:sz w:val="28"/>
          <w:szCs w:val="56"/>
        </w:rPr>
        <w:t>к курсовому проекту на тему:</w:t>
      </w:r>
    </w:p>
    <w:p w:rsidR="002541D6" w:rsidRDefault="002541D6" w:rsidP="002541D6">
      <w:pPr>
        <w:ind w:left="284"/>
        <w:jc w:val="center"/>
        <w:rPr>
          <w:rFonts w:ascii="Times New Roman" w:hAnsi="Times New Roman" w:cs="Times New Roman"/>
          <w:sz w:val="28"/>
          <w:szCs w:val="56"/>
        </w:rPr>
      </w:pPr>
      <w:r>
        <w:rPr>
          <w:rFonts w:ascii="Times New Roman" w:hAnsi="Times New Roman" w:cs="Times New Roman"/>
          <w:sz w:val="28"/>
          <w:szCs w:val="56"/>
        </w:rPr>
        <w:t>РАЗРАБОТКА ПРОГРАММЫ РЕШЕНИЯ</w:t>
      </w:r>
    </w:p>
    <w:p w:rsidR="001A134E" w:rsidRPr="00960305" w:rsidRDefault="002541D6" w:rsidP="00E04AD3">
      <w:pPr>
        <w:ind w:left="284"/>
        <w:jc w:val="center"/>
        <w:rPr>
          <w:rFonts w:ascii="Times New Roman" w:hAnsi="Times New Roman" w:cs="Times New Roman"/>
          <w:sz w:val="28"/>
          <w:szCs w:val="56"/>
        </w:rPr>
      </w:pPr>
      <w:r>
        <w:rPr>
          <w:rFonts w:ascii="Times New Roman" w:hAnsi="Times New Roman" w:cs="Times New Roman"/>
          <w:sz w:val="28"/>
          <w:szCs w:val="56"/>
        </w:rPr>
        <w:t>ДИФФЕРЕНЦИАЛЬНЫХ УРАВНЕНИЙ</w:t>
      </w:r>
    </w:p>
    <w:p w:rsidR="00E04AD3" w:rsidRPr="00960305" w:rsidRDefault="00E04AD3" w:rsidP="00E04AD3">
      <w:pPr>
        <w:ind w:left="284"/>
        <w:jc w:val="center"/>
        <w:rPr>
          <w:rFonts w:ascii="Times New Roman" w:hAnsi="Times New Roman" w:cs="Times New Roman"/>
          <w:sz w:val="28"/>
          <w:szCs w:val="56"/>
        </w:rPr>
      </w:pPr>
    </w:p>
    <w:p w:rsidR="001A134E" w:rsidRPr="00D241C3" w:rsidRDefault="002541D6" w:rsidP="001A134E">
      <w:pPr>
        <w:ind w:left="284"/>
        <w:jc w:val="center"/>
        <w:rPr>
          <w:rFonts w:ascii="Times New Roman" w:hAnsi="Times New Roman" w:cs="Times New Roman"/>
          <w:sz w:val="32"/>
          <w:szCs w:val="56"/>
        </w:rPr>
      </w:pPr>
      <w:r>
        <w:rPr>
          <w:rFonts w:ascii="Times New Roman" w:hAnsi="Times New Roman" w:cs="Times New Roman"/>
          <w:sz w:val="32"/>
          <w:szCs w:val="56"/>
        </w:rPr>
        <w:t xml:space="preserve">Группа </w:t>
      </w:r>
    </w:p>
    <w:p w:rsidR="00E04AD3" w:rsidRPr="003E2045" w:rsidRDefault="001A134E" w:rsidP="00E04AD3">
      <w:pPr>
        <w:ind w:left="284"/>
        <w:jc w:val="center"/>
        <w:rPr>
          <w:rFonts w:ascii="Times New Roman" w:hAnsi="Times New Roman" w:cs="Times New Roman"/>
          <w:sz w:val="32"/>
          <w:szCs w:val="56"/>
        </w:rPr>
      </w:pPr>
      <w:r w:rsidRPr="00955E07">
        <w:rPr>
          <w:rFonts w:ascii="Times New Roman" w:hAnsi="Times New Roman" w:cs="Times New Roman"/>
          <w:sz w:val="32"/>
          <w:szCs w:val="56"/>
        </w:rPr>
        <w:t xml:space="preserve">Листов </w:t>
      </w:r>
      <w:r w:rsidR="003E2045">
        <w:rPr>
          <w:rFonts w:ascii="Times New Roman" w:hAnsi="Times New Roman" w:cs="Times New Roman"/>
          <w:sz w:val="32"/>
          <w:szCs w:val="56"/>
        </w:rPr>
        <w:t>67</w:t>
      </w:r>
    </w:p>
    <w:p w:rsidR="00E04AD3" w:rsidRPr="002541D6" w:rsidRDefault="00E04AD3" w:rsidP="00E04AD3">
      <w:pPr>
        <w:ind w:left="284"/>
        <w:jc w:val="center"/>
        <w:rPr>
          <w:rFonts w:ascii="Times New Roman" w:hAnsi="Times New Roman" w:cs="Times New Roman"/>
          <w:sz w:val="32"/>
          <w:szCs w:val="56"/>
          <w:lang w:val="en-US"/>
        </w:rPr>
      </w:pPr>
    </w:p>
    <w:p w:rsidR="00A3112E" w:rsidRDefault="00A3112E"/>
    <w:tbl>
      <w:tblPr>
        <w:tblStyle w:val="a7"/>
        <w:tblW w:w="9712" w:type="dxa"/>
        <w:tblLook w:val="04A0" w:firstRow="1" w:lastRow="0" w:firstColumn="1" w:lastColumn="0" w:noHBand="0" w:noVBand="1"/>
      </w:tblPr>
      <w:tblGrid>
        <w:gridCol w:w="3510"/>
        <w:gridCol w:w="3260"/>
        <w:gridCol w:w="2942"/>
      </w:tblGrid>
      <w:tr w:rsidR="00E32A1A" w:rsidTr="00C06011">
        <w:tc>
          <w:tcPr>
            <w:tcW w:w="3510" w:type="dxa"/>
            <w:tcBorders>
              <w:top w:val="nil"/>
              <w:left w:val="nil"/>
              <w:bottom w:val="nil"/>
              <w:right w:val="nil"/>
            </w:tcBorders>
          </w:tcPr>
          <w:p w:rsidR="00E32A1A" w:rsidRPr="00E32A1A" w:rsidRDefault="00E32A1A">
            <w:pPr>
              <w:rPr>
                <w:rFonts w:ascii="Times New Roman" w:hAnsi="Times New Roman" w:cs="Times New Roman"/>
              </w:rPr>
            </w:pPr>
            <w:r w:rsidRPr="00E32A1A">
              <w:rPr>
                <w:rFonts w:ascii="Times New Roman" w:hAnsi="Times New Roman" w:cs="Times New Roman"/>
              </w:rPr>
              <w:t>Студент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32A1A" w:rsidRPr="00E32A1A" w:rsidRDefault="00E32A1A" w:rsidP="00C06011">
            <w:pPr>
              <w:ind w:left="33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942" w:type="dxa"/>
            <w:tcBorders>
              <w:top w:val="nil"/>
              <w:left w:val="nil"/>
              <w:bottom w:val="nil"/>
              <w:right w:val="nil"/>
            </w:tcBorders>
          </w:tcPr>
          <w:p w:rsidR="00C06011" w:rsidRPr="00E32A1A" w:rsidRDefault="00C06011" w:rsidP="00C06011">
            <w:pPr>
              <w:ind w:left="175"/>
              <w:rPr>
                <w:rFonts w:ascii="Times New Roman" w:hAnsi="Times New Roman" w:cs="Times New Roman"/>
              </w:rPr>
            </w:pPr>
          </w:p>
        </w:tc>
      </w:tr>
      <w:tr w:rsidR="00E32A1A" w:rsidTr="00C06011">
        <w:tc>
          <w:tcPr>
            <w:tcW w:w="3510" w:type="dxa"/>
            <w:tcBorders>
              <w:top w:val="nil"/>
              <w:left w:val="nil"/>
              <w:bottom w:val="nil"/>
              <w:right w:val="nil"/>
            </w:tcBorders>
          </w:tcPr>
          <w:p w:rsidR="00E32A1A" w:rsidRPr="00E32A1A" w:rsidRDefault="00E32A1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60" w:type="dxa"/>
            <w:tcBorders>
              <w:left w:val="nil"/>
              <w:bottom w:val="nil"/>
              <w:right w:val="nil"/>
            </w:tcBorders>
          </w:tcPr>
          <w:p w:rsidR="00C06011" w:rsidRDefault="00C06011" w:rsidP="00C06011">
            <w:pPr>
              <w:ind w:left="33"/>
              <w:jc w:val="center"/>
              <w:rPr>
                <w:rFonts w:ascii="Times New Roman" w:hAnsi="Times New Roman" w:cs="Times New Roman"/>
                <w:sz w:val="20"/>
              </w:rPr>
            </w:pPr>
          </w:p>
          <w:p w:rsidR="00C06011" w:rsidRDefault="00E32A1A" w:rsidP="00C06011">
            <w:pPr>
              <w:ind w:left="33"/>
              <w:jc w:val="center"/>
              <w:rPr>
                <w:rFonts w:ascii="Times New Roman" w:hAnsi="Times New Roman" w:cs="Times New Roman"/>
                <w:sz w:val="20"/>
              </w:rPr>
            </w:pPr>
            <w:r w:rsidRPr="00E32A1A">
              <w:rPr>
                <w:rFonts w:ascii="Times New Roman" w:hAnsi="Times New Roman" w:cs="Times New Roman"/>
                <w:sz w:val="20"/>
              </w:rPr>
              <w:t>(подпись)</w:t>
            </w:r>
          </w:p>
          <w:p w:rsidR="000E093D" w:rsidRPr="00C06011" w:rsidRDefault="000E093D" w:rsidP="00F7245E">
            <w:pPr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2942" w:type="dxa"/>
            <w:tcBorders>
              <w:top w:val="nil"/>
              <w:left w:val="nil"/>
              <w:bottom w:val="nil"/>
              <w:right w:val="nil"/>
            </w:tcBorders>
          </w:tcPr>
          <w:p w:rsidR="00E32A1A" w:rsidRPr="00E32A1A" w:rsidRDefault="00E32A1A" w:rsidP="00C06011">
            <w:pPr>
              <w:ind w:left="175"/>
              <w:rPr>
                <w:rFonts w:ascii="Times New Roman" w:hAnsi="Times New Roman" w:cs="Times New Roman"/>
              </w:rPr>
            </w:pPr>
          </w:p>
        </w:tc>
      </w:tr>
      <w:tr w:rsidR="00E32A1A" w:rsidTr="00C06011">
        <w:tc>
          <w:tcPr>
            <w:tcW w:w="3510" w:type="dxa"/>
            <w:tcBorders>
              <w:top w:val="nil"/>
              <w:left w:val="nil"/>
              <w:bottom w:val="nil"/>
              <w:right w:val="nil"/>
            </w:tcBorders>
          </w:tcPr>
          <w:p w:rsidR="00E32A1A" w:rsidRPr="00E32A1A" w:rsidRDefault="00E32A1A">
            <w:pPr>
              <w:rPr>
                <w:rFonts w:ascii="Times New Roman" w:hAnsi="Times New Roman" w:cs="Times New Roman"/>
              </w:rPr>
            </w:pPr>
            <w:r w:rsidRPr="00E32A1A">
              <w:rPr>
                <w:rFonts w:ascii="Times New Roman" w:hAnsi="Times New Roman" w:cs="Times New Roman"/>
              </w:rPr>
              <w:t>Руководитель курсового проекта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32A1A" w:rsidRPr="00E32A1A" w:rsidRDefault="00E32A1A" w:rsidP="00C06011">
            <w:pPr>
              <w:ind w:left="33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942" w:type="dxa"/>
            <w:tcBorders>
              <w:top w:val="nil"/>
              <w:left w:val="nil"/>
              <w:bottom w:val="nil"/>
              <w:right w:val="nil"/>
            </w:tcBorders>
          </w:tcPr>
          <w:p w:rsidR="00E32A1A" w:rsidRPr="00F3779F" w:rsidRDefault="00C65C1B" w:rsidP="00C06011">
            <w:pPr>
              <w:ind w:left="1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.М. Босенко</w:t>
            </w:r>
          </w:p>
        </w:tc>
      </w:tr>
      <w:tr w:rsidR="00E32A1A" w:rsidTr="00C06011">
        <w:tc>
          <w:tcPr>
            <w:tcW w:w="3510" w:type="dxa"/>
            <w:tcBorders>
              <w:top w:val="nil"/>
              <w:left w:val="nil"/>
              <w:bottom w:val="nil"/>
              <w:right w:val="nil"/>
            </w:tcBorders>
          </w:tcPr>
          <w:p w:rsidR="00E32A1A" w:rsidRPr="00E32A1A" w:rsidRDefault="00E32A1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60" w:type="dxa"/>
            <w:tcBorders>
              <w:left w:val="nil"/>
              <w:bottom w:val="nil"/>
              <w:right w:val="nil"/>
            </w:tcBorders>
          </w:tcPr>
          <w:p w:rsidR="00C06011" w:rsidRDefault="00C06011" w:rsidP="00C06011">
            <w:pPr>
              <w:ind w:left="33"/>
              <w:jc w:val="center"/>
              <w:rPr>
                <w:rFonts w:ascii="Times New Roman" w:hAnsi="Times New Roman" w:cs="Times New Roman"/>
                <w:sz w:val="20"/>
              </w:rPr>
            </w:pPr>
          </w:p>
          <w:p w:rsidR="00E32A1A" w:rsidRPr="00E32A1A" w:rsidRDefault="00E32A1A" w:rsidP="00C06011">
            <w:pPr>
              <w:ind w:left="33"/>
              <w:jc w:val="center"/>
              <w:rPr>
                <w:rFonts w:ascii="Times New Roman" w:hAnsi="Times New Roman" w:cs="Times New Roman"/>
              </w:rPr>
            </w:pPr>
            <w:r w:rsidRPr="00E32A1A">
              <w:rPr>
                <w:rFonts w:ascii="Times New Roman" w:hAnsi="Times New Roman" w:cs="Times New Roman"/>
                <w:sz w:val="20"/>
              </w:rPr>
              <w:t>(подпись)</w:t>
            </w:r>
          </w:p>
        </w:tc>
        <w:tc>
          <w:tcPr>
            <w:tcW w:w="2942" w:type="dxa"/>
            <w:tcBorders>
              <w:top w:val="nil"/>
              <w:left w:val="nil"/>
              <w:bottom w:val="nil"/>
              <w:right w:val="nil"/>
            </w:tcBorders>
          </w:tcPr>
          <w:p w:rsidR="00E32A1A" w:rsidRPr="00E32A1A" w:rsidRDefault="00E32A1A">
            <w:pPr>
              <w:rPr>
                <w:rFonts w:ascii="Times New Roman" w:hAnsi="Times New Roman" w:cs="Times New Roman"/>
              </w:rPr>
            </w:pPr>
          </w:p>
        </w:tc>
      </w:tr>
    </w:tbl>
    <w:p w:rsidR="00E04AD3" w:rsidRPr="009F647D" w:rsidRDefault="00E04AD3" w:rsidP="00E04AD3">
      <w:pPr>
        <w:jc w:val="center"/>
        <w:rPr>
          <w:rFonts w:ascii="Times New Roman" w:hAnsi="Times New Roman" w:cs="Times New Roman"/>
          <w:sz w:val="24"/>
        </w:rPr>
      </w:pPr>
    </w:p>
    <w:p w:rsidR="00E04AD3" w:rsidRPr="009F647D" w:rsidRDefault="00E04AD3" w:rsidP="00E04AD3">
      <w:pPr>
        <w:jc w:val="center"/>
        <w:rPr>
          <w:rFonts w:ascii="Times New Roman" w:hAnsi="Times New Roman" w:cs="Times New Roman"/>
          <w:sz w:val="24"/>
        </w:rPr>
      </w:pPr>
    </w:p>
    <w:p w:rsidR="00E04AD3" w:rsidRPr="009F647D" w:rsidRDefault="00E04AD3" w:rsidP="00E04AD3">
      <w:pPr>
        <w:jc w:val="center"/>
        <w:rPr>
          <w:rFonts w:ascii="Times New Roman" w:hAnsi="Times New Roman" w:cs="Times New Roman"/>
          <w:sz w:val="24"/>
        </w:rPr>
      </w:pPr>
    </w:p>
    <w:p w:rsidR="00BE4398" w:rsidRDefault="00E04AD3" w:rsidP="00E04AD3">
      <w:pPr>
        <w:jc w:val="center"/>
        <w:rPr>
          <w:rFonts w:ascii="Times New Roman" w:hAnsi="Times New Roman" w:cs="Times New Roman"/>
          <w:sz w:val="24"/>
        </w:rPr>
        <w:sectPr w:rsidR="00BE4398" w:rsidSect="008E483D">
          <w:head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E04AD3">
        <w:rPr>
          <w:rFonts w:ascii="Times New Roman" w:hAnsi="Times New Roman" w:cs="Times New Roman"/>
          <w:sz w:val="24"/>
        </w:rPr>
        <w:t>Москва 201</w:t>
      </w:r>
      <w:r w:rsidR="00C65C1B">
        <w:rPr>
          <w:rFonts w:ascii="Times New Roman" w:hAnsi="Times New Roman" w:cs="Times New Roman"/>
          <w:sz w:val="24"/>
        </w:rPr>
        <w:t>9</w:t>
      </w:r>
    </w:p>
    <w:p w:rsidR="00C65C1B" w:rsidRPr="001A134E" w:rsidRDefault="00C65C1B" w:rsidP="00C65C1B">
      <w:pPr>
        <w:spacing w:line="240" w:lineRule="auto"/>
        <w:contextualSpacing/>
        <w:jc w:val="center"/>
        <w:rPr>
          <w:rFonts w:ascii="Times New Roman" w:hAnsi="Times New Roman" w:cs="Times New Roman"/>
          <w:b/>
          <w:caps/>
          <w:sz w:val="24"/>
          <w:szCs w:val="24"/>
        </w:rPr>
      </w:pPr>
      <w:r w:rsidRPr="001A134E">
        <w:rPr>
          <w:rFonts w:ascii="Times New Roman" w:hAnsi="Times New Roman" w:cs="Times New Roman"/>
          <w:caps/>
          <w:sz w:val="24"/>
          <w:szCs w:val="24"/>
        </w:rPr>
        <w:lastRenderedPageBreak/>
        <w:t xml:space="preserve">Министерство </w:t>
      </w:r>
      <w:r>
        <w:rPr>
          <w:rFonts w:ascii="Times New Roman" w:hAnsi="Times New Roman" w:cs="Times New Roman"/>
          <w:caps/>
          <w:sz w:val="24"/>
          <w:szCs w:val="24"/>
        </w:rPr>
        <w:t>ПРОСВЕЩЕНИЯ</w:t>
      </w:r>
      <w:r w:rsidRPr="001A134E">
        <w:rPr>
          <w:rFonts w:ascii="Times New Roman" w:hAnsi="Times New Roman" w:cs="Times New Roman"/>
          <w:caps/>
          <w:sz w:val="24"/>
          <w:szCs w:val="24"/>
        </w:rPr>
        <w:t xml:space="preserve"> Российской Федерации</w:t>
      </w:r>
    </w:p>
    <w:p w:rsidR="00C65C1B" w:rsidRPr="00C65C1B" w:rsidRDefault="00C65C1B" w:rsidP="00C65C1B">
      <w:pPr>
        <w:spacing w:line="240" w:lineRule="auto"/>
        <w:contextualSpacing/>
        <w:jc w:val="center"/>
        <w:rPr>
          <w:rFonts w:ascii="Times New Roman" w:hAnsi="Times New Roman" w:cs="Times New Roman"/>
          <w:caps/>
          <w:sz w:val="24"/>
          <w:szCs w:val="24"/>
        </w:rPr>
      </w:pPr>
      <w:r w:rsidRPr="00C65C1B">
        <w:rPr>
          <w:rFonts w:ascii="Times New Roman" w:hAnsi="Times New Roman" w:cs="Times New Roman"/>
          <w:caps/>
          <w:sz w:val="24"/>
          <w:szCs w:val="24"/>
        </w:rPr>
        <w:t>Частное проффесиональное образовательное учреждение</w:t>
      </w:r>
    </w:p>
    <w:p w:rsidR="00C65C1B" w:rsidRPr="00C65C1B" w:rsidRDefault="00C65C1B" w:rsidP="00C65C1B">
      <w:pPr>
        <w:spacing w:line="240" w:lineRule="auto"/>
        <w:contextualSpacing/>
        <w:jc w:val="center"/>
        <w:rPr>
          <w:rFonts w:ascii="Times New Roman" w:hAnsi="Times New Roman" w:cs="Times New Roman"/>
          <w:caps/>
          <w:sz w:val="24"/>
          <w:szCs w:val="24"/>
        </w:rPr>
      </w:pPr>
      <w:r w:rsidRPr="00C65C1B">
        <w:rPr>
          <w:rFonts w:ascii="Times New Roman" w:hAnsi="Times New Roman" w:cs="Times New Roman"/>
          <w:caps/>
          <w:sz w:val="24"/>
          <w:szCs w:val="24"/>
        </w:rPr>
        <w:t xml:space="preserve"> «Московский Городской Открытый Колледж»</w:t>
      </w:r>
    </w:p>
    <w:p w:rsidR="00BE4398" w:rsidRDefault="00BE4398" w:rsidP="00BE4398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E4398" w:rsidRDefault="00BE4398" w:rsidP="00BE4398">
      <w:pPr>
        <w:rPr>
          <w:rFonts w:ascii="Times New Roman" w:hAnsi="Times New Roman" w:cs="Times New Roman"/>
          <w:sz w:val="24"/>
          <w:szCs w:val="24"/>
        </w:rPr>
        <w:sectPr w:rsidR="00BE4398" w:rsidSect="008E483D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BE4398" w:rsidRDefault="00BE4398" w:rsidP="00BE4398">
      <w:pPr>
        <w:rPr>
          <w:rFonts w:ascii="Times New Roman" w:hAnsi="Times New Roman" w:cs="Times New Roman"/>
          <w:sz w:val="24"/>
          <w:szCs w:val="24"/>
        </w:rPr>
      </w:pPr>
    </w:p>
    <w:p w:rsidR="00BE4398" w:rsidRDefault="00BE4398" w:rsidP="00BE4398">
      <w:pPr>
        <w:rPr>
          <w:rFonts w:ascii="Times New Roman" w:hAnsi="Times New Roman" w:cs="Times New Roman"/>
          <w:sz w:val="24"/>
          <w:szCs w:val="24"/>
        </w:rPr>
      </w:pPr>
    </w:p>
    <w:p w:rsidR="00BE4398" w:rsidRDefault="00BE4398" w:rsidP="00BE4398">
      <w:pPr>
        <w:rPr>
          <w:rFonts w:ascii="Times New Roman" w:hAnsi="Times New Roman" w:cs="Times New Roman"/>
          <w:sz w:val="24"/>
          <w:szCs w:val="24"/>
        </w:rPr>
      </w:pPr>
    </w:p>
    <w:p w:rsidR="00BE4398" w:rsidRDefault="00BE4398" w:rsidP="00BE4398">
      <w:pPr>
        <w:rPr>
          <w:rFonts w:ascii="Times New Roman" w:hAnsi="Times New Roman" w:cs="Times New Roman"/>
          <w:sz w:val="24"/>
          <w:szCs w:val="24"/>
        </w:rPr>
      </w:pPr>
    </w:p>
    <w:p w:rsidR="00BE4398" w:rsidRDefault="00BE4398" w:rsidP="00BE4398">
      <w:pPr>
        <w:rPr>
          <w:rFonts w:ascii="Times New Roman" w:hAnsi="Times New Roman" w:cs="Times New Roman"/>
          <w:sz w:val="24"/>
          <w:szCs w:val="24"/>
        </w:rPr>
      </w:pPr>
    </w:p>
    <w:p w:rsidR="00BE4398" w:rsidRDefault="00BE4398" w:rsidP="00BE439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ТВЕРЖДАЮ</w:t>
      </w:r>
    </w:p>
    <w:p w:rsidR="00BE4398" w:rsidRDefault="00BE4398" w:rsidP="00BE4398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седатель ПЦК специальности 09.02.03</w:t>
      </w:r>
    </w:p>
    <w:p w:rsidR="00C65C1B" w:rsidRDefault="00C65C1B" w:rsidP="00BE4398">
      <w:pPr>
        <w:tabs>
          <w:tab w:val="left" w:leader="underscore" w:pos="0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BE4398" w:rsidRDefault="00C65C1B" w:rsidP="00BE4398">
      <w:pPr>
        <w:tabs>
          <w:tab w:val="left" w:leader="underscore" w:pos="0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E4398">
        <w:rPr>
          <w:rFonts w:ascii="Times New Roman" w:hAnsi="Times New Roman" w:cs="Times New Roman"/>
          <w:sz w:val="24"/>
          <w:szCs w:val="24"/>
        </w:rPr>
        <w:t>«____»_______________201</w:t>
      </w:r>
      <w:r>
        <w:rPr>
          <w:rFonts w:ascii="Times New Roman" w:hAnsi="Times New Roman" w:cs="Times New Roman"/>
          <w:sz w:val="24"/>
          <w:szCs w:val="24"/>
        </w:rPr>
        <w:t>9</w:t>
      </w:r>
      <w:r w:rsidR="00BE4398">
        <w:rPr>
          <w:rFonts w:ascii="Times New Roman" w:hAnsi="Times New Roman" w:cs="Times New Roman"/>
          <w:sz w:val="24"/>
          <w:szCs w:val="24"/>
        </w:rPr>
        <w:t xml:space="preserve"> г.</w:t>
      </w:r>
    </w:p>
    <w:p w:rsidR="00BE4398" w:rsidRPr="001B2FA4" w:rsidRDefault="00BE4398" w:rsidP="00BE4398">
      <w:pPr>
        <w:tabs>
          <w:tab w:val="left" w:leader="underscore" w:pos="0"/>
        </w:tabs>
        <w:rPr>
          <w:rFonts w:ascii="Times New Roman" w:hAnsi="Times New Roman" w:cs="Times New Roman"/>
          <w:sz w:val="24"/>
          <w:szCs w:val="24"/>
        </w:rPr>
        <w:sectPr w:rsidR="00BE4398" w:rsidRPr="001B2FA4" w:rsidSect="00A17105">
          <w:type w:val="continuous"/>
          <w:pgSz w:w="11906" w:h="16838"/>
          <w:pgMar w:top="1134" w:right="850" w:bottom="1134" w:left="1701" w:header="708" w:footer="708" w:gutter="0"/>
          <w:cols w:num="2" w:space="283"/>
          <w:docGrid w:linePitch="360"/>
        </w:sectPr>
      </w:pPr>
    </w:p>
    <w:p w:rsidR="00BE4398" w:rsidRDefault="00BE4398" w:rsidP="00BE4398">
      <w:pPr>
        <w:spacing w:after="0" w:line="240" w:lineRule="auto"/>
        <w:ind w:left="284"/>
        <w:jc w:val="center"/>
        <w:rPr>
          <w:rFonts w:ascii="Times New Roman" w:hAnsi="Times New Roman" w:cs="Times New Roman"/>
          <w:caps/>
          <w:sz w:val="36"/>
          <w:szCs w:val="56"/>
        </w:rPr>
      </w:pPr>
    </w:p>
    <w:p w:rsidR="00BE4398" w:rsidRDefault="00BE4398" w:rsidP="00BE4398">
      <w:pPr>
        <w:spacing w:after="0" w:line="240" w:lineRule="auto"/>
        <w:ind w:left="284"/>
        <w:jc w:val="center"/>
        <w:rPr>
          <w:rFonts w:ascii="Times New Roman" w:hAnsi="Times New Roman" w:cs="Times New Roman"/>
          <w:caps/>
          <w:sz w:val="36"/>
          <w:szCs w:val="56"/>
        </w:rPr>
      </w:pPr>
    </w:p>
    <w:p w:rsidR="00BE4398" w:rsidRDefault="00BE4398" w:rsidP="00BE4398">
      <w:pPr>
        <w:spacing w:after="0" w:line="240" w:lineRule="auto"/>
        <w:ind w:left="284"/>
        <w:jc w:val="center"/>
        <w:rPr>
          <w:rFonts w:ascii="Times New Roman" w:hAnsi="Times New Roman" w:cs="Times New Roman"/>
          <w:caps/>
          <w:sz w:val="36"/>
          <w:szCs w:val="56"/>
        </w:rPr>
      </w:pPr>
      <w:r>
        <w:rPr>
          <w:rFonts w:ascii="Times New Roman" w:hAnsi="Times New Roman" w:cs="Times New Roman"/>
          <w:caps/>
          <w:sz w:val="36"/>
          <w:szCs w:val="56"/>
        </w:rPr>
        <w:t>задание</w:t>
      </w:r>
    </w:p>
    <w:p w:rsidR="00BE4398" w:rsidRDefault="00BE4398" w:rsidP="00BE4398">
      <w:pPr>
        <w:spacing w:line="360" w:lineRule="auto"/>
        <w:ind w:left="284"/>
        <w:jc w:val="center"/>
        <w:rPr>
          <w:rFonts w:ascii="Times New Roman" w:hAnsi="Times New Roman" w:cs="Times New Roman"/>
          <w:sz w:val="36"/>
          <w:szCs w:val="56"/>
        </w:rPr>
      </w:pPr>
      <w:r>
        <w:rPr>
          <w:rFonts w:ascii="Times New Roman" w:hAnsi="Times New Roman" w:cs="Times New Roman"/>
          <w:sz w:val="36"/>
          <w:szCs w:val="56"/>
        </w:rPr>
        <w:t>на выполнение курсового проекта</w:t>
      </w:r>
    </w:p>
    <w:p w:rsidR="00BE4398" w:rsidRDefault="00BE4398" w:rsidP="00BE4398">
      <w:pPr>
        <w:tabs>
          <w:tab w:val="left" w:pos="8789"/>
        </w:tabs>
        <w:spacing w:line="360" w:lineRule="auto"/>
        <w:rPr>
          <w:rFonts w:ascii="Times New Roman" w:hAnsi="Times New Roman" w:cs="Times New Roman"/>
          <w:szCs w:val="24"/>
          <w:u w:val="single"/>
        </w:rPr>
      </w:pPr>
      <w:r w:rsidRPr="00A83374">
        <w:rPr>
          <w:rFonts w:ascii="Times New Roman" w:hAnsi="Times New Roman" w:cs="Times New Roman"/>
          <w:szCs w:val="24"/>
        </w:rPr>
        <w:t>По дисциплине</w:t>
      </w:r>
      <w:r>
        <w:rPr>
          <w:rFonts w:ascii="Times New Roman" w:hAnsi="Times New Roman" w:cs="Times New Roman"/>
          <w:szCs w:val="24"/>
        </w:rPr>
        <w:t xml:space="preserve"> </w:t>
      </w:r>
      <w:r w:rsidRPr="00195254">
        <w:rPr>
          <w:rFonts w:ascii="Times New Roman" w:hAnsi="Times New Roman" w:cs="Times New Roman"/>
          <w:szCs w:val="24"/>
          <w:u w:val="single"/>
        </w:rPr>
        <w:t xml:space="preserve"> </w:t>
      </w:r>
      <w:r>
        <w:rPr>
          <w:rFonts w:ascii="Times New Roman" w:hAnsi="Times New Roman" w:cs="Times New Roman"/>
          <w:szCs w:val="24"/>
          <w:u w:val="single"/>
        </w:rPr>
        <w:t xml:space="preserve"> </w:t>
      </w:r>
      <w:r w:rsidRPr="00D14B6E">
        <w:rPr>
          <w:rFonts w:ascii="Times New Roman" w:hAnsi="Times New Roman" w:cs="Times New Roman"/>
          <w:szCs w:val="24"/>
          <w:u w:val="single"/>
        </w:rPr>
        <w:t xml:space="preserve">   </w:t>
      </w:r>
      <w:r>
        <w:rPr>
          <w:rFonts w:ascii="Times New Roman" w:hAnsi="Times New Roman" w:cs="Times New Roman"/>
          <w:szCs w:val="24"/>
          <w:u w:val="single"/>
        </w:rPr>
        <w:t xml:space="preserve">   </w:t>
      </w:r>
      <w:r w:rsidRPr="00D14B6E">
        <w:rPr>
          <w:rFonts w:ascii="Times New Roman" w:hAnsi="Times New Roman" w:cs="Times New Roman"/>
          <w:szCs w:val="24"/>
          <w:u w:val="single"/>
        </w:rPr>
        <w:t>МДК.</w:t>
      </w:r>
      <w:r w:rsidR="00C65C1B">
        <w:rPr>
          <w:rFonts w:ascii="Times New Roman" w:hAnsi="Times New Roman" w:cs="Times New Roman"/>
          <w:szCs w:val="24"/>
          <w:u w:val="single"/>
        </w:rPr>
        <w:t>01</w:t>
      </w:r>
      <w:r w:rsidRPr="00D14B6E">
        <w:rPr>
          <w:rFonts w:ascii="Times New Roman" w:hAnsi="Times New Roman" w:cs="Times New Roman"/>
          <w:szCs w:val="24"/>
          <w:u w:val="single"/>
        </w:rPr>
        <w:t>.0</w:t>
      </w:r>
      <w:r w:rsidR="00C65C1B">
        <w:rPr>
          <w:rFonts w:ascii="Times New Roman" w:hAnsi="Times New Roman" w:cs="Times New Roman"/>
          <w:szCs w:val="24"/>
          <w:u w:val="single"/>
        </w:rPr>
        <w:t>2</w:t>
      </w:r>
      <w:r w:rsidRPr="00D14B6E">
        <w:rPr>
          <w:rFonts w:ascii="Times New Roman" w:hAnsi="Times New Roman" w:cs="Times New Roman"/>
          <w:szCs w:val="24"/>
          <w:u w:val="single"/>
        </w:rPr>
        <w:t xml:space="preserve"> </w:t>
      </w:r>
      <w:r w:rsidR="00C65C1B">
        <w:rPr>
          <w:rFonts w:ascii="Times New Roman" w:hAnsi="Times New Roman" w:cs="Times New Roman"/>
          <w:szCs w:val="24"/>
          <w:u w:val="single"/>
        </w:rPr>
        <w:t>Прикладное программирование</w:t>
      </w:r>
      <w:r>
        <w:rPr>
          <w:rFonts w:ascii="Times New Roman" w:hAnsi="Times New Roman" w:cs="Times New Roman"/>
          <w:szCs w:val="24"/>
          <w:u w:val="single"/>
        </w:rPr>
        <w:tab/>
      </w:r>
      <w:r>
        <w:rPr>
          <w:rFonts w:ascii="Times New Roman" w:hAnsi="Times New Roman" w:cs="Times New Roman"/>
          <w:szCs w:val="24"/>
          <w:u w:val="single"/>
        </w:rPr>
        <w:tab/>
      </w:r>
    </w:p>
    <w:p w:rsidR="00BE4398" w:rsidRDefault="00BE4398" w:rsidP="00BE4398">
      <w:pPr>
        <w:tabs>
          <w:tab w:val="left" w:pos="9072"/>
        </w:tabs>
        <w:spacing w:after="0" w:line="240" w:lineRule="auto"/>
        <w:rPr>
          <w:rFonts w:ascii="Times New Roman" w:hAnsi="Times New Roman" w:cs="Times New Roman"/>
          <w:szCs w:val="24"/>
          <w:u w:val="single"/>
        </w:rPr>
      </w:pPr>
      <w:r>
        <w:rPr>
          <w:rFonts w:ascii="Times New Roman" w:hAnsi="Times New Roman" w:cs="Times New Roman"/>
          <w:szCs w:val="24"/>
        </w:rPr>
        <w:t xml:space="preserve">Студент </w:t>
      </w:r>
      <w:r>
        <w:rPr>
          <w:rFonts w:ascii="Times New Roman" w:hAnsi="Times New Roman" w:cs="Times New Roman"/>
          <w:szCs w:val="24"/>
          <w:u w:val="single"/>
        </w:rPr>
        <w:t xml:space="preserve">                                               </w:t>
      </w:r>
      <w:r w:rsidRPr="002F3F15">
        <w:rPr>
          <w:rFonts w:ascii="Times New Roman" w:hAnsi="Times New Roman" w:cs="Times New Roman"/>
          <w:szCs w:val="24"/>
          <w:u w:val="single"/>
        </w:rPr>
        <w:tab/>
      </w:r>
    </w:p>
    <w:p w:rsidR="00BE4398" w:rsidRDefault="00BE4398" w:rsidP="00BE4398">
      <w:pPr>
        <w:tabs>
          <w:tab w:val="left" w:pos="9072"/>
        </w:tabs>
        <w:spacing w:line="360" w:lineRule="auto"/>
        <w:jc w:val="center"/>
        <w:rPr>
          <w:rFonts w:ascii="Times New Roman" w:hAnsi="Times New Roman" w:cs="Times New Roman"/>
          <w:sz w:val="20"/>
          <w:szCs w:val="24"/>
        </w:rPr>
      </w:pPr>
      <w:r>
        <w:rPr>
          <w:rFonts w:ascii="Times New Roman" w:hAnsi="Times New Roman" w:cs="Times New Roman"/>
          <w:sz w:val="20"/>
          <w:szCs w:val="24"/>
        </w:rPr>
        <w:t>(фамилия, инициалы, индекс группы)</w:t>
      </w:r>
    </w:p>
    <w:p w:rsidR="00BE4398" w:rsidRDefault="00BE4398" w:rsidP="00BE4398">
      <w:pPr>
        <w:tabs>
          <w:tab w:val="left" w:pos="9072"/>
        </w:tabs>
        <w:spacing w:after="0" w:line="240" w:lineRule="auto"/>
        <w:rPr>
          <w:rFonts w:ascii="Times New Roman" w:hAnsi="Times New Roman" w:cs="Times New Roman"/>
          <w:szCs w:val="24"/>
          <w:u w:val="single"/>
        </w:rPr>
      </w:pPr>
      <w:r>
        <w:rPr>
          <w:rFonts w:ascii="Times New Roman" w:hAnsi="Times New Roman" w:cs="Times New Roman"/>
          <w:szCs w:val="24"/>
        </w:rPr>
        <w:t xml:space="preserve">Руководитель </w:t>
      </w:r>
      <w:r>
        <w:rPr>
          <w:rFonts w:ascii="Times New Roman" w:hAnsi="Times New Roman" w:cs="Times New Roman"/>
          <w:szCs w:val="24"/>
          <w:u w:val="single"/>
        </w:rPr>
        <w:t xml:space="preserve">                                               </w:t>
      </w:r>
      <w:r w:rsidR="00C65C1B">
        <w:rPr>
          <w:rFonts w:ascii="Times New Roman" w:hAnsi="Times New Roman" w:cs="Times New Roman"/>
          <w:szCs w:val="24"/>
          <w:u w:val="single"/>
        </w:rPr>
        <w:t>Т.М. Босенко</w:t>
      </w:r>
      <w:r w:rsidRPr="002F3F15">
        <w:rPr>
          <w:rFonts w:ascii="Times New Roman" w:hAnsi="Times New Roman" w:cs="Times New Roman"/>
          <w:szCs w:val="24"/>
          <w:u w:val="single"/>
        </w:rPr>
        <w:tab/>
      </w:r>
    </w:p>
    <w:p w:rsidR="00BE4398" w:rsidRDefault="00BE4398" w:rsidP="00BE4398">
      <w:pPr>
        <w:tabs>
          <w:tab w:val="left" w:pos="9072"/>
        </w:tabs>
        <w:spacing w:line="360" w:lineRule="auto"/>
        <w:jc w:val="center"/>
        <w:rPr>
          <w:rFonts w:ascii="Times New Roman" w:hAnsi="Times New Roman" w:cs="Times New Roman"/>
          <w:sz w:val="20"/>
          <w:szCs w:val="24"/>
        </w:rPr>
      </w:pPr>
      <w:r>
        <w:rPr>
          <w:rFonts w:ascii="Times New Roman" w:hAnsi="Times New Roman" w:cs="Times New Roman"/>
          <w:sz w:val="20"/>
          <w:szCs w:val="24"/>
        </w:rPr>
        <w:t>(фамилия, инициалы)</w:t>
      </w:r>
    </w:p>
    <w:p w:rsidR="00BE4398" w:rsidRDefault="00BE4398" w:rsidP="00BE4398">
      <w:pPr>
        <w:pStyle w:val="a8"/>
        <w:numPr>
          <w:ilvl w:val="0"/>
          <w:numId w:val="8"/>
        </w:numPr>
        <w:tabs>
          <w:tab w:val="left" w:pos="9072"/>
        </w:tabs>
        <w:spacing w:line="360" w:lineRule="auto"/>
        <w:ind w:left="284" w:hanging="284"/>
        <w:rPr>
          <w:rFonts w:ascii="Times New Roman" w:hAnsi="Times New Roman" w:cs="Times New Roman"/>
          <w:b/>
          <w:i/>
          <w:szCs w:val="24"/>
        </w:rPr>
      </w:pPr>
      <w:r w:rsidRPr="00DB40EE">
        <w:rPr>
          <w:rFonts w:ascii="Times New Roman" w:hAnsi="Times New Roman" w:cs="Times New Roman"/>
          <w:b/>
          <w:i/>
          <w:szCs w:val="24"/>
        </w:rPr>
        <w:t>Тема курсового проекта</w:t>
      </w:r>
    </w:p>
    <w:p w:rsidR="00BE4398" w:rsidRPr="003C2752" w:rsidRDefault="00BE4398" w:rsidP="00BE4398">
      <w:pPr>
        <w:pStyle w:val="a8"/>
        <w:tabs>
          <w:tab w:val="left" w:pos="9072"/>
        </w:tabs>
        <w:spacing w:line="360" w:lineRule="auto"/>
        <w:ind w:left="284"/>
        <w:rPr>
          <w:rFonts w:ascii="Times New Roman" w:hAnsi="Times New Roman" w:cs="Times New Roman"/>
          <w:szCs w:val="24"/>
          <w:u w:val="single"/>
        </w:rPr>
      </w:pPr>
      <w:r>
        <w:rPr>
          <w:rFonts w:ascii="Times New Roman" w:hAnsi="Times New Roman" w:cs="Times New Roman"/>
          <w:szCs w:val="24"/>
          <w:u w:val="single"/>
        </w:rPr>
        <w:t>Разработка программы решения дифференциальных уравнений</w:t>
      </w:r>
    </w:p>
    <w:p w:rsidR="00BE4398" w:rsidRDefault="00BE4398" w:rsidP="00BE4398">
      <w:pPr>
        <w:pStyle w:val="a8"/>
        <w:numPr>
          <w:ilvl w:val="0"/>
          <w:numId w:val="8"/>
        </w:numPr>
        <w:tabs>
          <w:tab w:val="left" w:pos="9072"/>
        </w:tabs>
        <w:spacing w:line="360" w:lineRule="auto"/>
        <w:ind w:left="284" w:hanging="284"/>
        <w:rPr>
          <w:rFonts w:ascii="Times New Roman" w:hAnsi="Times New Roman" w:cs="Times New Roman"/>
          <w:b/>
          <w:i/>
          <w:szCs w:val="24"/>
        </w:rPr>
      </w:pPr>
      <w:r>
        <w:rPr>
          <w:rFonts w:ascii="Times New Roman" w:hAnsi="Times New Roman" w:cs="Times New Roman"/>
          <w:b/>
          <w:i/>
          <w:szCs w:val="24"/>
        </w:rPr>
        <w:t>Техническое задание</w:t>
      </w:r>
    </w:p>
    <w:p w:rsidR="00BE4398" w:rsidRDefault="00BE4398" w:rsidP="00BE4398">
      <w:pPr>
        <w:pStyle w:val="a8"/>
        <w:tabs>
          <w:tab w:val="left" w:pos="9072"/>
        </w:tabs>
        <w:spacing w:line="360" w:lineRule="auto"/>
        <w:ind w:left="284"/>
        <w:rPr>
          <w:rFonts w:ascii="Times New Roman" w:hAnsi="Times New Roman" w:cs="Times New Roman"/>
          <w:szCs w:val="24"/>
          <w:u w:val="single"/>
        </w:rPr>
      </w:pPr>
      <w:r>
        <w:rPr>
          <w:rFonts w:ascii="Times New Roman" w:hAnsi="Times New Roman" w:cs="Times New Roman"/>
          <w:szCs w:val="24"/>
          <w:u w:val="single"/>
        </w:rPr>
        <w:t>Написать программу решения дифференциальных уравнений методами Эйлера и усовершенствованным методом Эйлера</w:t>
      </w:r>
    </w:p>
    <w:p w:rsidR="00BE4398" w:rsidRPr="00761707" w:rsidRDefault="00BE4398" w:rsidP="00BE4398">
      <w:pPr>
        <w:pStyle w:val="a8"/>
        <w:tabs>
          <w:tab w:val="left" w:pos="9072"/>
        </w:tabs>
        <w:spacing w:line="360" w:lineRule="auto"/>
        <w:ind w:left="284"/>
        <w:rPr>
          <w:rFonts w:ascii="Times New Roman" w:hAnsi="Times New Roman" w:cs="Times New Roman"/>
          <w:szCs w:val="24"/>
          <w:u w:val="single"/>
        </w:rPr>
      </w:pPr>
    </w:p>
    <w:p w:rsidR="00BE4398" w:rsidRDefault="00BE4398" w:rsidP="00BE4398">
      <w:pPr>
        <w:pStyle w:val="a8"/>
        <w:numPr>
          <w:ilvl w:val="0"/>
          <w:numId w:val="8"/>
        </w:numPr>
        <w:tabs>
          <w:tab w:val="left" w:pos="9072"/>
        </w:tabs>
        <w:spacing w:after="0" w:line="360" w:lineRule="auto"/>
        <w:ind w:left="284" w:hanging="284"/>
        <w:rPr>
          <w:rFonts w:ascii="Times New Roman" w:hAnsi="Times New Roman" w:cs="Times New Roman"/>
          <w:b/>
          <w:i/>
          <w:szCs w:val="24"/>
        </w:rPr>
      </w:pPr>
      <w:r>
        <w:rPr>
          <w:rFonts w:ascii="Times New Roman" w:hAnsi="Times New Roman" w:cs="Times New Roman"/>
          <w:b/>
          <w:i/>
          <w:szCs w:val="24"/>
        </w:rPr>
        <w:t>Оформление курсового проекта</w:t>
      </w:r>
    </w:p>
    <w:p w:rsidR="00BE4398" w:rsidRDefault="00BE4398" w:rsidP="00BE4398">
      <w:pPr>
        <w:tabs>
          <w:tab w:val="left" w:pos="9072"/>
        </w:tabs>
        <w:spacing w:after="0" w:line="360" w:lineRule="auto"/>
        <w:rPr>
          <w:rFonts w:ascii="Times New Roman" w:hAnsi="Times New Roman" w:cs="Times New Roman"/>
          <w:szCs w:val="24"/>
        </w:rPr>
      </w:pPr>
      <w:r w:rsidRPr="00943C08">
        <w:rPr>
          <w:rFonts w:ascii="Times New Roman" w:hAnsi="Times New Roman" w:cs="Times New Roman"/>
          <w:szCs w:val="24"/>
        </w:rPr>
        <w:t xml:space="preserve">3.1. </w:t>
      </w:r>
      <w:r>
        <w:rPr>
          <w:rFonts w:ascii="Times New Roman" w:hAnsi="Times New Roman" w:cs="Times New Roman"/>
          <w:szCs w:val="24"/>
        </w:rPr>
        <w:t>Пояснительная записка на _______ листах формата А4.</w:t>
      </w:r>
    </w:p>
    <w:p w:rsidR="00BE4398" w:rsidRDefault="00BE4398" w:rsidP="00BE4398">
      <w:pPr>
        <w:tabs>
          <w:tab w:val="left" w:pos="9072"/>
        </w:tabs>
        <w:spacing w:after="0" w:line="36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3.2. Перечень графического материала КП (плакаты, схемы, чертежи и т.п.) – схемы алгоритма программы</w:t>
      </w:r>
    </w:p>
    <w:p w:rsidR="00BE4398" w:rsidRDefault="00BE4398" w:rsidP="00BE4398">
      <w:pPr>
        <w:tabs>
          <w:tab w:val="left" w:pos="9072"/>
        </w:tabs>
        <w:spacing w:after="0" w:line="360" w:lineRule="auto"/>
        <w:ind w:left="284"/>
        <w:rPr>
          <w:rFonts w:ascii="Times New Roman" w:hAnsi="Times New Roman" w:cs="Times New Roman"/>
          <w:szCs w:val="24"/>
        </w:rPr>
      </w:pPr>
    </w:p>
    <w:p w:rsidR="00684924" w:rsidRDefault="00BE4398" w:rsidP="00BE4398">
      <w:pPr>
        <w:tabs>
          <w:tab w:val="left" w:pos="9072"/>
        </w:tabs>
        <w:spacing w:after="0" w:line="36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График выполнения работы</w:t>
      </w:r>
      <w:r w:rsidRPr="00943C08">
        <w:rPr>
          <w:rFonts w:ascii="Times New Roman" w:hAnsi="Times New Roman" w:cs="Times New Roman"/>
          <w:szCs w:val="24"/>
        </w:rPr>
        <w:t>:</w:t>
      </w:r>
      <w:r w:rsidR="002A1AF2">
        <w:rPr>
          <w:rFonts w:ascii="Times New Roman" w:hAnsi="Times New Roman" w:cs="Times New Roman"/>
          <w:szCs w:val="24"/>
        </w:rPr>
        <w:t xml:space="preserve"> 20% к 3 нед., 40% к 6 нед., 60% к 9 нед.,  80% к 12 нед., </w:t>
      </w:r>
    </w:p>
    <w:p w:rsidR="00BE4398" w:rsidRPr="002A1AF2" w:rsidRDefault="002A1AF2" w:rsidP="00BE4398">
      <w:pPr>
        <w:tabs>
          <w:tab w:val="left" w:pos="9072"/>
        </w:tabs>
        <w:spacing w:after="0" w:line="36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100% к 15 нед.</w:t>
      </w:r>
    </w:p>
    <w:p w:rsidR="00BE4398" w:rsidRDefault="00BE4398" w:rsidP="00BE4398">
      <w:pPr>
        <w:tabs>
          <w:tab w:val="left" w:pos="3686"/>
          <w:tab w:val="left" w:pos="5245"/>
        </w:tabs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ата выдачи задания «</w:t>
      </w:r>
      <w:r w:rsidRPr="009E5105">
        <w:rPr>
          <w:rFonts w:ascii="Times New Roman" w:hAnsi="Times New Roman" w:cs="Times New Roman"/>
          <w:szCs w:val="24"/>
          <w:u w:val="single"/>
        </w:rPr>
        <w:t xml:space="preserve">  </w:t>
      </w:r>
      <w:r>
        <w:rPr>
          <w:rFonts w:ascii="Times New Roman" w:hAnsi="Times New Roman" w:cs="Times New Roman"/>
          <w:szCs w:val="24"/>
          <w:u w:val="single"/>
        </w:rPr>
        <w:t xml:space="preserve">16  </w:t>
      </w:r>
      <w:r>
        <w:rPr>
          <w:rFonts w:ascii="Times New Roman" w:hAnsi="Times New Roman" w:cs="Times New Roman"/>
          <w:szCs w:val="24"/>
        </w:rPr>
        <w:t xml:space="preserve">» </w:t>
      </w:r>
      <w:r w:rsidRPr="00BF253F">
        <w:rPr>
          <w:rFonts w:ascii="Times New Roman" w:hAnsi="Times New Roman" w:cs="Times New Roman"/>
          <w:szCs w:val="24"/>
          <w:u w:val="single"/>
        </w:rPr>
        <w:tab/>
      </w:r>
      <w:r>
        <w:rPr>
          <w:rFonts w:ascii="Times New Roman" w:hAnsi="Times New Roman" w:cs="Times New Roman"/>
          <w:szCs w:val="24"/>
          <w:u w:val="single"/>
        </w:rPr>
        <w:t>января</w:t>
      </w:r>
      <w:r>
        <w:rPr>
          <w:rFonts w:ascii="Times New Roman" w:hAnsi="Times New Roman" w:cs="Times New Roman"/>
          <w:szCs w:val="24"/>
          <w:u w:val="single"/>
        </w:rPr>
        <w:tab/>
      </w:r>
      <w:r>
        <w:rPr>
          <w:rFonts w:ascii="Times New Roman" w:hAnsi="Times New Roman" w:cs="Times New Roman"/>
          <w:szCs w:val="24"/>
        </w:rPr>
        <w:t xml:space="preserve"> 201</w:t>
      </w:r>
      <w:r w:rsidR="00C94EAB">
        <w:rPr>
          <w:rFonts w:ascii="Times New Roman" w:hAnsi="Times New Roman" w:cs="Times New Roman"/>
          <w:szCs w:val="24"/>
        </w:rPr>
        <w:t>9</w:t>
      </w:r>
      <w:bookmarkStart w:id="0" w:name="_GoBack"/>
      <w:bookmarkEnd w:id="0"/>
      <w:r>
        <w:rPr>
          <w:rFonts w:ascii="Times New Roman" w:hAnsi="Times New Roman" w:cs="Times New Roman"/>
          <w:szCs w:val="24"/>
        </w:rPr>
        <w:t xml:space="preserve"> г.</w:t>
      </w:r>
    </w:p>
    <w:p w:rsidR="00BE4398" w:rsidRDefault="00BE4398" w:rsidP="00BE4398">
      <w:pPr>
        <w:tabs>
          <w:tab w:val="left" w:pos="3686"/>
          <w:tab w:val="left" w:pos="5245"/>
        </w:tabs>
        <w:rPr>
          <w:rFonts w:ascii="Times New Roman" w:hAnsi="Times New Roman" w:cs="Times New Roman"/>
          <w:szCs w:val="24"/>
        </w:rPr>
        <w:sectPr w:rsidR="00BE4398" w:rsidSect="00A17105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Cs w:val="24"/>
        </w:rPr>
        <w:t xml:space="preserve">Руководитель курсового проекта </w:t>
      </w:r>
      <w:r w:rsidRPr="00C60AFC">
        <w:rPr>
          <w:rFonts w:ascii="Times New Roman" w:hAnsi="Times New Roman" w:cs="Times New Roman"/>
          <w:szCs w:val="24"/>
          <w:u w:val="single"/>
        </w:rPr>
        <w:tab/>
      </w:r>
      <w:r w:rsidRPr="00C60AFC">
        <w:rPr>
          <w:rFonts w:ascii="Times New Roman" w:hAnsi="Times New Roman" w:cs="Times New Roman"/>
          <w:szCs w:val="24"/>
          <w:u w:val="single"/>
        </w:rPr>
        <w:tab/>
      </w:r>
      <w:r w:rsidR="00C65C1B">
        <w:rPr>
          <w:rFonts w:ascii="Times New Roman" w:hAnsi="Times New Roman" w:cs="Times New Roman"/>
          <w:szCs w:val="24"/>
        </w:rPr>
        <w:t>Т.М. Босенко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2513095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p w:rsidR="00566C05" w:rsidRPr="00566C05" w:rsidRDefault="00BB0413" w:rsidP="001C0D04">
          <w:pPr>
            <w:pStyle w:val="af2"/>
            <w:spacing w:line="360" w:lineRule="auto"/>
            <w:jc w:val="center"/>
            <w:rPr>
              <w:rFonts w:ascii="Times New Roman" w:hAnsi="Times New Roman"/>
              <w:b w:val="0"/>
              <w:caps/>
              <w:color w:val="000000" w:themeColor="text1"/>
              <w:sz w:val="36"/>
            </w:rPr>
          </w:pPr>
          <w:r>
            <w:rPr>
              <w:rFonts w:ascii="Times New Roman" w:hAnsi="Times New Roman"/>
              <w:b w:val="0"/>
              <w:caps/>
              <w:color w:val="000000" w:themeColor="text1"/>
              <w:sz w:val="36"/>
            </w:rPr>
            <w:t>Содержание</w:t>
          </w:r>
        </w:p>
        <w:p w:rsidR="00A73118" w:rsidRPr="00655D24" w:rsidRDefault="00221D52" w:rsidP="00655D24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655D2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655D2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655D2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4012928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28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29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pacing w:val="10"/>
                <w:sz w:val="28"/>
                <w:szCs w:val="28"/>
              </w:rPr>
              <w:t>1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Постановка задачи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29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30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 Метод Эйлера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30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31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 Усовершенствованный метод Эйлера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31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32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3 Системные требования, предъявляемые к программе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32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33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pacing w:val="10"/>
                <w:sz w:val="28"/>
                <w:szCs w:val="28"/>
                <w:lang w:val="en-US"/>
              </w:rPr>
              <w:t>2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Структура программы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33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34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pacing w:val="10"/>
                <w:sz w:val="28"/>
                <w:szCs w:val="28"/>
              </w:rPr>
              <w:t>3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Схемы алгоритма программы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34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35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1 Схема алгоритма основной программы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35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36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3.2 Схема алгоритма процедуры 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calculateFunc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36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37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3.3 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Схема алгоритма процедуры 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safeinput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37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38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3.4 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Схема алгоритма процедуры 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outputlist()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38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39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3.5 Схема алгоритма конструктора 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list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39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40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pacing w:val="10"/>
                <w:sz w:val="28"/>
                <w:szCs w:val="28"/>
              </w:rPr>
              <w:t>4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Отладка программы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40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41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1 Синтаксические ошибки, обнаруженные в программе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41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42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2 Ошибки компоновки, обнаруженные в программе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42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43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3 Ошибки выполнения, обнаруженные в программе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43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44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pacing w:val="10"/>
                <w:sz w:val="28"/>
                <w:szCs w:val="28"/>
              </w:rPr>
              <w:t>5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Оптимизация программы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44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45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pacing w:val="10"/>
                <w:sz w:val="28"/>
                <w:szCs w:val="28"/>
              </w:rPr>
              <w:t>6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Тестирование программы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45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46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1 Тестирование в нормальных условиях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46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47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2 Тестирование в экстремальных условиях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47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48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6.3 Тестирование в исключительных </w:t>
            </w:r>
            <w:r w:rsidR="0083274B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ситуациях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48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49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pacing w:val="10"/>
                <w:sz w:val="28"/>
                <w:szCs w:val="28"/>
              </w:rPr>
              <w:t>7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Руководство пользователя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49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50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З</w:t>
            </w:r>
            <w:r w:rsidR="00B16F2D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аключение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50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51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С</w:t>
            </w:r>
            <w:r w:rsidR="00B16F2D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исок использованных источников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51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8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52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</w:t>
            </w:r>
            <w:r w:rsidR="00B16F2D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риложение А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52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53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А.1 Листинг основной программы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53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22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54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А.2 Листинг модуля </w:t>
            </w:r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list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54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8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73118" w:rsidRPr="00655D24" w:rsidRDefault="00C94EAB" w:rsidP="00655D24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14012955" w:history="1">
            <w:r w:rsidR="00A73118" w:rsidRPr="00655D24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</w:t>
            </w:r>
            <w:r w:rsidR="00B16F2D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риложение Б</w:t>
            </w:r>
            <w:r w:rsidR="008F23D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 Результаты выполнения программы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4012955 \h </w:instrTex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4BB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A73118" w:rsidRPr="00655D2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C4AD1" w:rsidRPr="00655D24" w:rsidRDefault="00221D52" w:rsidP="00655D24">
          <w:pPr>
            <w:spacing w:line="360" w:lineRule="auto"/>
            <w:rPr>
              <w:rFonts w:ascii="Times New Roman" w:hAnsi="Times New Roman" w:cs="Times New Roman"/>
              <w:sz w:val="28"/>
              <w:szCs w:val="28"/>
              <w:lang w:val="en-US"/>
            </w:rPr>
            <w:sectPr w:rsidR="00CC4AD1" w:rsidRPr="00655D24" w:rsidSect="008E483D">
              <w:pgSz w:w="11906" w:h="16838"/>
              <w:pgMar w:top="1134" w:right="850" w:bottom="1134" w:left="1701" w:header="708" w:footer="708" w:gutter="0"/>
              <w:cols w:space="708"/>
              <w:titlePg/>
              <w:docGrid w:linePitch="360"/>
            </w:sectPr>
          </w:pPr>
          <w:r w:rsidRPr="00655D24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:rsidR="00C60AFC" w:rsidRPr="00EC6386" w:rsidRDefault="00A54E3B" w:rsidP="00F9270A">
      <w:pPr>
        <w:pStyle w:val="1"/>
        <w:numPr>
          <w:ilvl w:val="0"/>
          <w:numId w:val="0"/>
        </w:numPr>
        <w:jc w:val="center"/>
        <w:rPr>
          <w:sz w:val="32"/>
        </w:rPr>
      </w:pPr>
      <w:bookmarkStart w:id="1" w:name="_Toc514012928"/>
      <w:r w:rsidRPr="00BF1434">
        <w:lastRenderedPageBreak/>
        <w:t>ВВЕДЕНИЕ</w:t>
      </w:r>
      <w:bookmarkEnd w:id="1"/>
    </w:p>
    <w:p w:rsidR="00A54E3B" w:rsidRPr="005C584F" w:rsidRDefault="005A3A89" w:rsidP="00885B12">
      <w:pPr>
        <w:pStyle w:val="a5"/>
      </w:pPr>
      <w:r w:rsidRPr="005C584F">
        <w:t>Дифференциальное уравнение – уравнение, в кот</w:t>
      </w:r>
      <w:r w:rsidR="008B40F2" w:rsidRPr="005C584F">
        <w:t xml:space="preserve">орое входят производные функции, и может входить сама функция, независимая переменная и параметры. Порядок входящих в уравнение производных может быть различен (формально он ничем не ограничен). </w:t>
      </w:r>
      <w:r w:rsidR="000A2C1E" w:rsidRPr="005C584F">
        <w:t>Производные, функции, независимые переменные и параметры могут входить в уравнение в различных комбинациях или могут отсутствовать вовсе, кроме хотя бы одной производной. Не любое уравнение, содержащее производные неизвестной функции, является диффере</w:t>
      </w:r>
      <w:r w:rsidR="00753F01" w:rsidRPr="005C584F">
        <w:t>нциальным уравнением. Например,</w:t>
      </w:r>
      <w:r w:rsidR="000A2C1E" w:rsidRPr="005C584F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=f(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)</m:t>
        </m:r>
      </m:oMath>
      <w:r w:rsidR="00847EC5" w:rsidRPr="005C584F">
        <w:rPr>
          <w:rFonts w:eastAsiaTheme="minorEastAsia"/>
        </w:rPr>
        <w:t xml:space="preserve"> </w:t>
      </w:r>
      <w:r w:rsidR="000A2C1E" w:rsidRPr="005C584F">
        <w:t>не является дифференциальным уравнением.</w:t>
      </w:r>
    </w:p>
    <w:p w:rsidR="00885B12" w:rsidRPr="005C584F" w:rsidRDefault="00885B12" w:rsidP="00885B12">
      <w:pPr>
        <w:pStyle w:val="a5"/>
      </w:pPr>
      <w:r w:rsidRPr="005C584F">
        <w:t>Дифференциальное уравнение порядка выше первого можно преобразовать в систему уравнений первого порядка, в которой число уравнений равно порядку исходного дифференциального уравнения.</w:t>
      </w:r>
    </w:p>
    <w:p w:rsidR="00885B12" w:rsidRPr="005C584F" w:rsidRDefault="00885B12" w:rsidP="00885B12">
      <w:pPr>
        <w:pStyle w:val="a5"/>
      </w:pPr>
      <w:r w:rsidRPr="005C584F">
        <w:t>В отличие от алгебраических уравнений, в результате решения которых ищется число (несколько чисел), при решении дифференциальных уравнений ищется функция (семейство функций).</w:t>
      </w:r>
    </w:p>
    <w:p w:rsidR="00AE3CDC" w:rsidRPr="00AE3CDC" w:rsidRDefault="00885B12" w:rsidP="00256AFF">
      <w:pPr>
        <w:pStyle w:val="a5"/>
      </w:pPr>
      <w:r w:rsidRPr="005C584F">
        <w:t>Современные быстродействующие ЭВМ эффективно дают численное решение обыкновенных дифференциальных уравнений, не требуя получения его решения в аналитическом виде. Это позволило некоторым исследователям утверждать, что решение задачи получено, если её удалось свести к решению </w:t>
      </w:r>
      <w:hyperlink r:id="rId9" w:tooltip="Обыкновенное дифференциальное уравнение" w:history="1">
        <w:r w:rsidRPr="005C584F">
          <w:t>обыкновенного дифференциального уравнения</w:t>
        </w:r>
      </w:hyperlink>
      <w:r w:rsidRPr="005C584F">
        <w:t>.</w:t>
      </w:r>
    </w:p>
    <w:p w:rsidR="00AE3CDC" w:rsidRPr="00AE3CDC" w:rsidRDefault="00AE3CDC" w:rsidP="00AE3CDC">
      <w:pPr>
        <w:pStyle w:val="a5"/>
      </w:pPr>
      <w:r w:rsidRPr="00AE3CDC">
        <w:t>Основой теории дифференциальных уравнений стало дифференциальное исчисление, созданное </w:t>
      </w:r>
      <w:hyperlink r:id="rId10" w:tooltip="Лейбниц, Готфрид Вильгельм" w:history="1">
        <w:r w:rsidRPr="00AE3CDC">
          <w:rPr>
            <w:rStyle w:val="a9"/>
            <w:color w:val="auto"/>
            <w:u w:val="none"/>
          </w:rPr>
          <w:t>Лейбницем</w:t>
        </w:r>
      </w:hyperlink>
      <w:r w:rsidRPr="00AE3CDC">
        <w:t> и </w:t>
      </w:r>
      <w:hyperlink r:id="rId11" w:tooltip="Ньютон, Исаак" w:history="1">
        <w:r w:rsidRPr="00AE3CDC">
          <w:rPr>
            <w:rStyle w:val="a9"/>
            <w:color w:val="auto"/>
            <w:u w:val="none"/>
          </w:rPr>
          <w:t>Ньютоном</w:t>
        </w:r>
      </w:hyperlink>
      <w:r w:rsidRPr="00AE3CDC">
        <w:t> (1642—1727). Сам термин «дифференциальное уравнение» был предложен в 1676 году Лейбницем.</w:t>
      </w:r>
    </w:p>
    <w:p w:rsidR="00256AFF" w:rsidRDefault="00AE3CDC" w:rsidP="00256AFF">
      <w:pPr>
        <w:pStyle w:val="a5"/>
      </w:pPr>
      <w:r w:rsidRPr="00AE3CDC">
        <w:t>Из огромного числа работ </w:t>
      </w:r>
      <w:hyperlink r:id="rId12" w:tooltip="XVIII век" w:history="1">
        <w:r w:rsidRPr="00AE3CDC">
          <w:rPr>
            <w:rStyle w:val="a9"/>
            <w:color w:val="auto"/>
            <w:u w:val="none"/>
          </w:rPr>
          <w:t>XVIII века</w:t>
        </w:r>
      </w:hyperlink>
      <w:r w:rsidRPr="00AE3CDC">
        <w:t> по дифференциальным уравнениям выделяются работы </w:t>
      </w:r>
      <w:hyperlink r:id="rId13" w:tooltip="Эйлер, Леонард" w:history="1">
        <w:r w:rsidRPr="00AE3CDC">
          <w:rPr>
            <w:rStyle w:val="a9"/>
            <w:color w:val="auto"/>
            <w:u w:val="none"/>
          </w:rPr>
          <w:t>Эйлера</w:t>
        </w:r>
      </w:hyperlink>
      <w:r w:rsidRPr="00AE3CDC">
        <w:t> (1707—1783) и </w:t>
      </w:r>
      <w:hyperlink r:id="rId14" w:tooltip="Лагранж, Жозеф Луи" w:history="1">
        <w:r w:rsidRPr="00AE3CDC">
          <w:rPr>
            <w:rStyle w:val="a9"/>
            <w:color w:val="auto"/>
            <w:u w:val="none"/>
          </w:rPr>
          <w:t>Лагранжа</w:t>
        </w:r>
      </w:hyperlink>
      <w:r w:rsidR="00256AFF">
        <w:t> (1736—1813).</w:t>
      </w:r>
    </w:p>
    <w:p w:rsidR="00256AFF" w:rsidRPr="00256AFF" w:rsidRDefault="00256AFF" w:rsidP="00D84062">
      <w:pPr>
        <w:pStyle w:val="a5"/>
      </w:pPr>
      <w:r>
        <w:lastRenderedPageBreak/>
        <w:t>Если не удается никакими способами разделить переменные дифференциального уравнения</w:t>
      </w:r>
      <w:r w:rsidRPr="00256AFF">
        <w:t> </w:t>
      </w:r>
      <m:oMath>
        <m:r>
          <w:rPr>
            <w:rFonts w:ascii="Cambria Math" w:hAnsi="Cambria Math"/>
          </w:rPr>
          <m:t>y</m:t>
        </m:r>
        <m:r>
          <m:rPr>
            <m:sty m:val="p"/>
          </m:rPr>
          <w:rPr>
            <w:rFonts w:ascii="Cambria Math" w:hAnsi="Cambria Math"/>
          </w:rPr>
          <m:t>'=</m:t>
        </m:r>
        <m:r>
          <w:rPr>
            <w:rFonts w:ascii="Cambria Math" w:hAnsi="Cambria Math"/>
          </w:rPr>
          <m:t>f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y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для которого существует частное решение</w:t>
      </w:r>
      <w:r>
        <w:t>, а при интегрировании получаетс</w:t>
      </w:r>
      <w:r w:rsidR="00D84062">
        <w:t xml:space="preserve">я не </w:t>
      </w:r>
      <w:r>
        <w:t xml:space="preserve">берущийся интеграл, то можно воспользоваться методами приближенных вычислений, которые позволяют зачастую с высочайшей точностью </w:t>
      </w:r>
      <w:r w:rsidRPr="00256AFF">
        <w:t>“</w:t>
      </w:r>
      <w:r>
        <w:t>сымитировать</w:t>
      </w:r>
      <w:r w:rsidRPr="00256AFF">
        <w:t>”</w:t>
      </w:r>
      <w:r>
        <w:t xml:space="preserve"> </w:t>
      </w:r>
      <w:r w:rsidRPr="00256AFF">
        <w:t>функцию 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 </m:t>
        </m:r>
        <m:r>
          <w:rPr>
            <w:rFonts w:ascii="Cambria Math" w:hAnsi="Cambria Math"/>
          </w:rPr>
          <m:t>f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256AFF">
        <w:t>   на некотором промежутке.</w:t>
      </w:r>
      <w:r w:rsidR="00D84062">
        <w:t xml:space="preserve"> </w:t>
      </w:r>
      <w:r w:rsidRPr="00256AFF">
        <w:t>Идея методов Эйлера состоит в том, чтобы заменить фрагмент графика 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f(x)</m:t>
        </m:r>
      </m:oMath>
      <w:r w:rsidRPr="00256AFF">
        <w:t> ломаной линией</w:t>
      </w:r>
      <w:r>
        <w:t>.</w:t>
      </w:r>
    </w:p>
    <w:p w:rsidR="00256AFF" w:rsidRDefault="00742859" w:rsidP="00256AFF">
      <w:pPr>
        <w:pStyle w:val="a5"/>
      </w:pPr>
      <w:r>
        <w:t>Программа, данная в качестве задания курсового проекта, должна решать дифференциальные уравнения методами Эйлера и усов</w:t>
      </w:r>
      <w:r w:rsidR="00490CBF">
        <w:t>ершенствованным методом Э</w:t>
      </w:r>
      <w:r w:rsidR="005B43FF">
        <w:t>йлера.</w:t>
      </w:r>
    </w:p>
    <w:p w:rsidR="00BF1434" w:rsidRDefault="00BF1434">
      <w:pPr>
        <w:rPr>
          <w:rFonts w:ascii="Times New Roman" w:hAnsi="Times New Roman"/>
          <w:sz w:val="24"/>
        </w:rPr>
      </w:pPr>
      <w:r>
        <w:br w:type="page"/>
      </w:r>
    </w:p>
    <w:p w:rsidR="00BF1434" w:rsidRDefault="00BF1434" w:rsidP="00BF1434">
      <w:pPr>
        <w:pStyle w:val="1"/>
      </w:pPr>
      <w:bookmarkStart w:id="2" w:name="_Toc514012929"/>
      <w:r>
        <w:lastRenderedPageBreak/>
        <w:t>Постановка задачи</w:t>
      </w:r>
      <w:bookmarkEnd w:id="2"/>
    </w:p>
    <w:p w:rsidR="00BF1434" w:rsidRPr="00B16F2D" w:rsidRDefault="00826AE9" w:rsidP="00826AE9">
      <w:pPr>
        <w:pStyle w:val="a5"/>
      </w:pPr>
      <w:r>
        <w:t>Целью разработки курсового проекта является написание программы по теме</w:t>
      </w:r>
      <w:r w:rsidRPr="00826AE9">
        <w:t>:</w:t>
      </w:r>
      <w:r>
        <w:t xml:space="preserve"> «Решение дифференциальных уравнений». Решение дифференциальных уравнений осуществляется следующими методами</w:t>
      </w:r>
      <w:r w:rsidRPr="00B16F2D">
        <w:t>:</w:t>
      </w:r>
    </w:p>
    <w:p w:rsidR="00BF1434" w:rsidRPr="00BF1434" w:rsidRDefault="00BF1434" w:rsidP="00BF1434">
      <w:pPr>
        <w:pStyle w:val="a5"/>
      </w:pPr>
      <w:r w:rsidRPr="00BF1434">
        <w:t>– методом Эйлера;</w:t>
      </w:r>
    </w:p>
    <w:p w:rsidR="00BF1434" w:rsidRPr="00780498" w:rsidRDefault="00BF1434" w:rsidP="00BF1434">
      <w:pPr>
        <w:pStyle w:val="a5"/>
      </w:pPr>
      <w:r>
        <w:t>– усовершенствованным методом Эйлера.</w:t>
      </w:r>
    </w:p>
    <w:p w:rsidR="00B83A2E" w:rsidRPr="00B83A2E" w:rsidRDefault="00B83A2E" w:rsidP="00B83A2E">
      <w:pPr>
        <w:pStyle w:val="20"/>
      </w:pPr>
      <w:bookmarkStart w:id="3" w:name="_Toc514012930"/>
      <w:r w:rsidRPr="00DD2D66">
        <w:t xml:space="preserve">1.1 </w:t>
      </w:r>
      <w:r>
        <w:t>Метод Эйлера</w:t>
      </w:r>
      <w:bookmarkEnd w:id="3"/>
    </w:p>
    <w:p w:rsidR="00700423" w:rsidRPr="00780498" w:rsidRDefault="00573B0C" w:rsidP="00700423">
      <w:pPr>
        <w:pStyle w:val="a5"/>
        <w:rPr>
          <w:rFonts w:eastAsiaTheme="minorEastAsia"/>
        </w:rPr>
      </w:pPr>
      <w:r>
        <w:t>В качестве начальных</w:t>
      </w:r>
      <w:r w:rsidR="00BF1434">
        <w:t xml:space="preserve"> условий задается обыкнов</w:t>
      </w:r>
      <w:r w:rsidR="00700423">
        <w:t>енное дифференциальное уравнение</w:t>
      </w:r>
      <w:r w:rsidR="009107DD">
        <w:t xml:space="preserve">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y</m:t>
            </m:r>
          </m:num>
          <m:den>
            <m:r>
              <w:rPr>
                <w:rFonts w:ascii="Cambria Math" w:hAnsi="Cambria Math"/>
              </w:rPr>
              <m:t>dx</m:t>
            </m:r>
          </m:den>
        </m:f>
        <m:r>
          <w:rPr>
            <w:rFonts w:ascii="Cambria Math" w:hAnsi="Cambria Math"/>
          </w:rPr>
          <m:t>=f(x, y)</m:t>
        </m:r>
      </m:oMath>
      <w:r>
        <w:t xml:space="preserve"> </w:t>
      </w:r>
      <w:r w:rsidR="00BF1434">
        <w:t>и</w:t>
      </w:r>
      <w:r w:rsidR="00B83C46">
        <w:t xml:space="preserve"> соответствующая этому уравнению</w:t>
      </w:r>
      <w:r w:rsidR="00374160">
        <w:t xml:space="preserve"> задача Коши</w:t>
      </w:r>
      <w:r w:rsidR="009107DD" w:rsidRPr="009107DD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|</m:t>
            </m:r>
          </m:e>
          <m:sub>
            <m:r>
              <w:rPr>
                <w:rFonts w:ascii="Cambria Math" w:hAnsi="Cambria Math"/>
              </w:rPr>
              <m:t>x=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700423" w:rsidRPr="00700423">
        <w:rPr>
          <w:rFonts w:eastAsiaTheme="minorEastAsia"/>
        </w:rPr>
        <w:t xml:space="preserve">, </w:t>
      </w:r>
      <w:r w:rsidR="00700423">
        <w:rPr>
          <w:rFonts w:eastAsiaTheme="minorEastAsia"/>
        </w:rPr>
        <w:t xml:space="preserve">где функция </w:t>
      </w:r>
      <w:r w:rsidR="00700423">
        <w:rPr>
          <w:rFonts w:eastAsiaTheme="minorEastAsia"/>
          <w:lang w:val="en-US"/>
        </w:rPr>
        <w:t>f</w:t>
      </w:r>
      <w:r w:rsidR="00700423" w:rsidRPr="00700423">
        <w:rPr>
          <w:rFonts w:eastAsiaTheme="minorEastAsia"/>
        </w:rPr>
        <w:t xml:space="preserve"> </w:t>
      </w:r>
      <w:r w:rsidR="00700423">
        <w:rPr>
          <w:rFonts w:eastAsiaTheme="minorEastAsia"/>
        </w:rPr>
        <w:t xml:space="preserve">определена на некоторой области </w:t>
      </w:r>
      <m:oMath>
        <m:r>
          <w:rPr>
            <w:rFonts w:ascii="Cambria Math" w:eastAsiaTheme="minorEastAsia" w:hAnsi="Cambria Math"/>
          </w:rPr>
          <m:t>D⊂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/>
              </w:rPr>
              <m:t>R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</m:oMath>
      <w:r w:rsidR="00700423" w:rsidRPr="00700423">
        <w:rPr>
          <w:rFonts w:eastAsiaTheme="minorEastAsia"/>
        </w:rPr>
        <w:t xml:space="preserve">. </w:t>
      </w:r>
      <w:r w:rsidR="00700423">
        <w:rPr>
          <w:rFonts w:eastAsiaTheme="minorEastAsia"/>
        </w:rPr>
        <w:t xml:space="preserve">Решение ищется на интервале </w:t>
      </w:r>
      <m:oMath>
        <m:r>
          <w:rPr>
            <w:rFonts w:ascii="Cambria Math" w:eastAsiaTheme="minorEastAsia" w:hAnsi="Cambria Math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, b]</m:t>
        </m:r>
      </m:oMath>
      <w:r w:rsidR="00700423" w:rsidRPr="00700423">
        <w:rPr>
          <w:rFonts w:eastAsiaTheme="minorEastAsia"/>
        </w:rPr>
        <w:t xml:space="preserve">. </w:t>
      </w:r>
      <w:r w:rsidR="00700423">
        <w:rPr>
          <w:rFonts w:eastAsiaTheme="minorEastAsia"/>
        </w:rPr>
        <w:t>На этом интервале вводятся узлы</w:t>
      </w:r>
      <w:r w:rsidR="00700423" w:rsidRPr="00780498">
        <w:rPr>
          <w:rFonts w:eastAsiaTheme="minorEastAsia"/>
        </w:rPr>
        <w:t>:</w:t>
      </w:r>
    </w:p>
    <w:p w:rsidR="00700423" w:rsidRPr="00700423" w:rsidRDefault="00C94EAB" w:rsidP="00700423">
      <w:pPr>
        <w:pStyle w:val="a5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 xml:space="preserve">&lt;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 xml:space="preserve">&lt;…&lt;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lang w:val="en-US"/>
            </w:rPr>
            <m:t>≤b</m:t>
          </m:r>
        </m:oMath>
      </m:oMathPara>
    </w:p>
    <w:p w:rsidR="00700423" w:rsidRPr="00700423" w:rsidRDefault="00700423" w:rsidP="00700423">
      <w:pPr>
        <w:pStyle w:val="a5"/>
        <w:rPr>
          <w:rFonts w:eastAsiaTheme="minorEastAsia"/>
        </w:rPr>
      </w:pPr>
      <w:r>
        <w:t xml:space="preserve">Приближенное решение в узла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, которое обозначим через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700423">
        <w:rPr>
          <w:rFonts w:eastAsiaTheme="minorEastAsia"/>
        </w:rPr>
        <w:t xml:space="preserve">, </w:t>
      </w:r>
      <w:r>
        <w:rPr>
          <w:rFonts w:eastAsiaTheme="minorEastAsia"/>
        </w:rPr>
        <w:t>определяется по формуле</w:t>
      </w:r>
      <w:r w:rsidRPr="00700423">
        <w:rPr>
          <w:rFonts w:eastAsiaTheme="minorEastAsia"/>
        </w:rPr>
        <w:t>:</w:t>
      </w:r>
    </w:p>
    <w:p w:rsidR="00700423" w:rsidRPr="003675CD" w:rsidRDefault="00C94EAB" w:rsidP="00700423">
      <w:pPr>
        <w:pStyle w:val="a5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+1</m:t>
              </m:r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+h×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 xml:space="preserve">,  i=1, 2, 3, …, n,  h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-1</m:t>
                  </m:r>
                </m:sub>
              </m:sSub>
            </m:e>
          </m:d>
        </m:oMath>
      </m:oMathPara>
    </w:p>
    <w:p w:rsidR="003675CD" w:rsidRDefault="003675CD" w:rsidP="003675CD">
      <w:pPr>
        <w:pStyle w:val="a5"/>
      </w:pPr>
      <w:r>
        <w:t>Эти формулы непосредственно обобщаются на случай систем обыкновенных дифференциальных уравнений.</w:t>
      </w:r>
    </w:p>
    <w:p w:rsidR="00B53035" w:rsidRDefault="00305331" w:rsidP="00305331">
      <w:pPr>
        <w:pStyle w:val="20"/>
      </w:pPr>
      <w:bookmarkStart w:id="4" w:name="_Toc514012931"/>
      <w:r>
        <w:t>1.2 Усовершенствованный метод Эйлера</w:t>
      </w:r>
      <w:bookmarkEnd w:id="4"/>
    </w:p>
    <w:p w:rsidR="00573B0C" w:rsidRDefault="00573B0C" w:rsidP="003675CD">
      <w:pPr>
        <w:pStyle w:val="a5"/>
      </w:pPr>
      <w:r>
        <w:t>Усовершенствованный метод Эйлера позволяет повысить точность и устойчивость вычисления.</w:t>
      </w:r>
    </w:p>
    <w:p w:rsidR="00DB40BA" w:rsidRPr="00DB40BA" w:rsidRDefault="0085127F" w:rsidP="00DB40BA">
      <w:pPr>
        <w:pStyle w:val="a5"/>
      </w:pPr>
      <w:r>
        <w:t xml:space="preserve">Очередное </w:t>
      </w:r>
      <w:r w:rsidR="00DB40BA" w:rsidRPr="00DB40BA">
        <w:t>значение 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+hf 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 </w:t>
      </w:r>
      <w:r w:rsidR="00DB40BA" w:rsidRPr="00DB40BA">
        <w:t>будет точнее, если значение производной, то есть угловой коэффициент прямой</w:t>
      </w:r>
      <w:r w:rsidR="003337D0">
        <w:t>,</w:t>
      </w:r>
      <w:r w:rsidR="00DB40BA" w:rsidRPr="00DB40BA">
        <w:t xml:space="preserve"> замещающей интегральную кривую на отрезке</w:t>
      </w:r>
      <w:r w:rsidRPr="0085127F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[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  <m:r>
          <w:rPr>
            <w:rFonts w:ascii="Cambria Math" w:hAnsi="Cambria Math"/>
          </w:rPr>
          <m:t>]</m:t>
        </m:r>
      </m:oMath>
      <w:r w:rsidR="003337D0">
        <w:rPr>
          <w:rFonts w:eastAsiaTheme="minorEastAsia"/>
        </w:rPr>
        <w:t>,</w:t>
      </w:r>
      <w:r w:rsidRPr="0085127F">
        <w:rPr>
          <w:rFonts w:eastAsiaTheme="minorEastAsia"/>
        </w:rPr>
        <w:t xml:space="preserve"> </w:t>
      </w:r>
      <w:r w:rsidR="00DB40BA" w:rsidRPr="00DB40BA">
        <w:t>будет вычисляться не по левому краю (то есть в точке</w:t>
      </w:r>
      <w:r w:rsidRPr="0085127F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DB40BA" w:rsidRPr="00DB40BA">
        <w:t>), а по центру отрезка</w:t>
      </w:r>
      <w:r w:rsidRPr="0085127F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[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  <m:r>
          <w:rPr>
            <w:rFonts w:ascii="Cambria Math" w:hAnsi="Cambria Math"/>
          </w:rPr>
          <m:t>]</m:t>
        </m:r>
      </m:oMath>
      <w:r w:rsidR="00DB40BA" w:rsidRPr="00DB40BA">
        <w:t>. Но так как значение производной между точками</w:t>
      </w:r>
      <w:r w:rsidRPr="0085127F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 и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</m:oMath>
      <w:r w:rsidRPr="00DB40BA">
        <w:t xml:space="preserve"> </w:t>
      </w:r>
      <w:r>
        <w:t>не вычисляется, то нужно перейти</w:t>
      </w:r>
      <w:r w:rsidR="00DB40BA" w:rsidRPr="00DB40BA">
        <w:t xml:space="preserve"> к сдвоенным участкам</w:t>
      </w:r>
      <w:r>
        <w:t xml:space="preserve"> </w:t>
      </w:r>
      <m:oMath>
        <m:r>
          <w:rPr>
            <w:rFonts w:ascii="Cambria Math" w:hAnsi="Cambria Math"/>
          </w:rPr>
          <m:t>[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-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  <m:r>
          <w:rPr>
            <w:rFonts w:ascii="Cambria Math" w:hAnsi="Cambria Math"/>
          </w:rPr>
          <m:t>]</m:t>
        </m:r>
      </m:oMath>
      <w:r>
        <w:rPr>
          <w:rFonts w:eastAsiaTheme="minorEastAsia"/>
        </w:rPr>
        <w:t xml:space="preserve"> </w:t>
      </w:r>
      <w:r w:rsidR="006128D1">
        <w:rPr>
          <w:rFonts w:eastAsiaTheme="minorEastAsia"/>
        </w:rPr>
        <w:t>с</w:t>
      </w:r>
      <w:r w:rsidR="006128D1" w:rsidRPr="006128D1">
        <w:rPr>
          <w:rFonts w:eastAsiaTheme="minorEastAsia"/>
        </w:rPr>
        <w:t xml:space="preserve"> </w:t>
      </w:r>
      <w:r w:rsidR="00DB40BA" w:rsidRPr="00DB40BA">
        <w:t xml:space="preserve">центром, </w:t>
      </w:r>
      <w:r w:rsidR="006128D1">
        <w:t>которым является</w:t>
      </w:r>
      <w:r w:rsidR="00DB40BA" w:rsidRPr="00DB40BA">
        <w:t xml:space="preserve"> точка</w:t>
      </w:r>
      <w:r w:rsidR="006128D1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6128D1">
        <w:t>. П</w:t>
      </w:r>
      <w:r w:rsidR="00DB40BA" w:rsidRPr="00DB40BA">
        <w:t>ри этом уравнение прямой получает вид:</w:t>
      </w:r>
    </w:p>
    <w:p w:rsidR="00F631DA" w:rsidRPr="00F631DA" w:rsidRDefault="00C94EAB" w:rsidP="00BF1434">
      <w:pPr>
        <w:pStyle w:val="a5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+1</m:t>
              </m:r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+ ∆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,  </m:t>
          </m:r>
        </m:oMath>
      </m:oMathPara>
    </w:p>
    <w:p w:rsidR="00955C6E" w:rsidRDefault="00EE11E0" w:rsidP="00955C6E">
      <w:pPr>
        <w:pStyle w:val="a5"/>
        <w:rPr>
          <w:rFonts w:eastAsiaTheme="minorEastAsia"/>
          <w:i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 xml:space="preserve">где </m:t>
          </m:r>
          <m:r>
            <w:rPr>
              <w:rFonts w:ascii="Cambria Math" w:hAnsi="Cambria Math"/>
            </w:rPr>
            <m:t>∆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h×f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h</m:t>
              </m:r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lang w:val="en-US"/>
            </w:rPr>
            <m:t xml:space="preserve">;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h</m:t>
              </m:r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lang w:val="en-US"/>
            </w:rPr>
            <m:t xml:space="preserve"> f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 xml:space="preserve">;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955C6E" w:rsidRDefault="00955C6E" w:rsidP="00955C6E">
      <w:pPr>
        <w:pStyle w:val="20"/>
      </w:pPr>
      <w:bookmarkStart w:id="5" w:name="_Toc514012932"/>
      <w:r>
        <w:t>1.3 Системные требования, предъявляемые к программе</w:t>
      </w:r>
      <w:bookmarkEnd w:id="5"/>
    </w:p>
    <w:p w:rsidR="00955C6E" w:rsidRPr="00955C6E" w:rsidRDefault="00955C6E" w:rsidP="00955C6E">
      <w:pPr>
        <w:pStyle w:val="a5"/>
      </w:pPr>
      <w:r w:rsidRPr="00955C6E">
        <w:t>Программа должна быть разработана для компьютеров со следующ</w:t>
      </w:r>
      <w:r w:rsidR="00374B61">
        <w:t>е</w:t>
      </w:r>
      <w:r w:rsidRPr="00955C6E">
        <w:t>й конфигурацией:</w:t>
      </w:r>
    </w:p>
    <w:p w:rsidR="00955C6E" w:rsidRPr="000B45BB" w:rsidRDefault="000B45BB" w:rsidP="00955C6E">
      <w:pPr>
        <w:pStyle w:val="a5"/>
        <w:rPr>
          <w:lang w:val="en-US"/>
        </w:rPr>
      </w:pPr>
      <w:r w:rsidRPr="000B45BB">
        <w:rPr>
          <w:lang w:val="en-US"/>
        </w:rPr>
        <w:t>–</w:t>
      </w:r>
      <w:r w:rsidR="00955C6E" w:rsidRPr="000B45BB">
        <w:rPr>
          <w:lang w:val="en-US"/>
        </w:rPr>
        <w:t xml:space="preserve"> </w:t>
      </w:r>
      <w:r w:rsidR="00955C6E" w:rsidRPr="00955C6E">
        <w:t>процессор</w:t>
      </w:r>
      <w:r w:rsidR="00955C6E" w:rsidRPr="000B45BB">
        <w:rPr>
          <w:lang w:val="en-US"/>
        </w:rPr>
        <w:t xml:space="preserve"> Intel Core i7, AMD Phenom II;</w:t>
      </w:r>
    </w:p>
    <w:p w:rsidR="00955C6E" w:rsidRPr="00955C6E" w:rsidRDefault="000B45BB" w:rsidP="00955C6E">
      <w:pPr>
        <w:pStyle w:val="a5"/>
      </w:pPr>
      <w:r>
        <w:t>–</w:t>
      </w:r>
      <w:r w:rsidR="00955C6E" w:rsidRPr="00955C6E">
        <w:t xml:space="preserve"> количество ОЗУ от 2гб;</w:t>
      </w:r>
    </w:p>
    <w:p w:rsidR="00955C6E" w:rsidRPr="00955C6E" w:rsidRDefault="000B45BB" w:rsidP="00955C6E">
      <w:pPr>
        <w:pStyle w:val="a5"/>
      </w:pPr>
      <w:r>
        <w:t>–</w:t>
      </w:r>
      <w:r w:rsidR="00955C6E" w:rsidRPr="00955C6E">
        <w:t xml:space="preserve"> место на жёстком диске от 20 мб;</w:t>
      </w:r>
    </w:p>
    <w:p w:rsidR="00955C6E" w:rsidRPr="00955C6E" w:rsidRDefault="000B45BB" w:rsidP="00955C6E">
      <w:pPr>
        <w:pStyle w:val="a5"/>
      </w:pPr>
      <w:r>
        <w:t>–</w:t>
      </w:r>
      <w:r w:rsidR="00955C6E" w:rsidRPr="00955C6E">
        <w:t xml:space="preserve"> любая встроенная или дискретная видеокарта</w:t>
      </w:r>
    </w:p>
    <w:p w:rsidR="00955C6E" w:rsidRPr="00955C6E" w:rsidRDefault="00955C6E" w:rsidP="00955C6E">
      <w:pPr>
        <w:pStyle w:val="a5"/>
      </w:pPr>
      <w:r w:rsidRPr="00955C6E">
        <w:t>Программа должна быть написана на C++.</w:t>
      </w:r>
    </w:p>
    <w:p w:rsidR="00955C6E" w:rsidRPr="00955C6E" w:rsidRDefault="004F5C48" w:rsidP="00955C6E">
      <w:pPr>
        <w:pStyle w:val="a5"/>
      </w:pPr>
      <w:r>
        <w:t>C++ –</w:t>
      </w:r>
      <w:r w:rsidR="00955C6E" w:rsidRPr="00955C6E">
        <w:t xml:space="preserve"> чрезвычайно мощный язык, содержащий средства создания эффективных программ практически любого назначения, от низкоуровневых утилит и драйверов до сложных программных комплексов самого различного назначения.</w:t>
      </w:r>
    </w:p>
    <w:p w:rsidR="00955C6E" w:rsidRPr="00955C6E" w:rsidRDefault="00955C6E" w:rsidP="00955C6E">
      <w:pPr>
        <w:pStyle w:val="a5"/>
      </w:pPr>
      <w:r w:rsidRPr="00955C6E">
        <w:t>Преимущества языка C++:</w:t>
      </w:r>
    </w:p>
    <w:p w:rsidR="00955C6E" w:rsidRPr="00955C6E" w:rsidRDefault="00436C3F" w:rsidP="00955C6E">
      <w:pPr>
        <w:pStyle w:val="a5"/>
      </w:pPr>
      <w:r>
        <w:t>–</w:t>
      </w:r>
      <w:r w:rsidR="00955C6E" w:rsidRPr="00955C6E">
        <w:t xml:space="preserve"> Высокая совместимость с языком С, позволяющая ис</w:t>
      </w:r>
      <w:r>
        <w:t>пользовать весь существующий С –</w:t>
      </w:r>
      <w:r w:rsidR="00955C6E" w:rsidRPr="00955C6E">
        <w:t xml:space="preserve"> код (код С может быть с минимальными переделками скомпилирован компилятором С++; библиотеки, написанные на С, обычно могут быть вызваны из С++ непосредственно без каких-либо дополнительных затрат, в том числе и на уровне функций обратного вызова, позволяя библиотекам, написанным на С, вызывать код, написанный на С++).</w:t>
      </w:r>
    </w:p>
    <w:p w:rsidR="00955C6E" w:rsidRPr="00436C3F" w:rsidRDefault="00436C3F" w:rsidP="00436C3F">
      <w:pPr>
        <w:pStyle w:val="a5"/>
      </w:pPr>
      <w:r>
        <w:t>–</w:t>
      </w:r>
      <w:r w:rsidR="00374B61">
        <w:t xml:space="preserve"> </w:t>
      </w:r>
      <w:r w:rsidRPr="00436C3F">
        <w:t xml:space="preserve">Поддерживаются </w:t>
      </w:r>
      <w:r w:rsidR="00955C6E" w:rsidRPr="00436C3F">
        <w:t>различные стили и технологии программирования, включая традиционное директивное программирование, ООП, обобщенное программирование (шаблоны, макросы).</w:t>
      </w:r>
    </w:p>
    <w:p w:rsidR="00955C6E" w:rsidRPr="00436C3F" w:rsidRDefault="00436C3F" w:rsidP="00436C3F">
      <w:pPr>
        <w:pStyle w:val="a5"/>
      </w:pPr>
      <w:r w:rsidRPr="00436C3F">
        <w:t>–</w:t>
      </w:r>
      <w:r w:rsidR="00955C6E" w:rsidRPr="00436C3F">
        <w:t>Имеется возможность работы на низком уровне с памятью, адресами, портами.</w:t>
      </w:r>
    </w:p>
    <w:p w:rsidR="00955C6E" w:rsidRPr="00436C3F" w:rsidRDefault="00436C3F" w:rsidP="00436C3F">
      <w:pPr>
        <w:pStyle w:val="a5"/>
      </w:pPr>
      <w:r>
        <w:t>–</w:t>
      </w:r>
      <w:r w:rsidR="00955C6E" w:rsidRPr="00436C3F">
        <w:t>Возможность создания обобщённых контейнеров и алгоритмов для разных типов данных, их специализация и вычисления на этапе компиляции, используя шаблоны.</w:t>
      </w:r>
    </w:p>
    <w:p w:rsidR="00955C6E" w:rsidRPr="00436C3F" w:rsidRDefault="00436C3F" w:rsidP="00436C3F">
      <w:pPr>
        <w:pStyle w:val="a5"/>
      </w:pPr>
      <w:r w:rsidRPr="00436C3F">
        <w:lastRenderedPageBreak/>
        <w:t>–</w:t>
      </w:r>
      <w:r w:rsidR="00955C6E" w:rsidRPr="00436C3F">
        <w:t>Кроссплатформенность. Доступны компиляторы для большого количества платформ, на языке C++ разрабатывают программы для самых различных платформ и систем.</w:t>
      </w:r>
    </w:p>
    <w:p w:rsidR="00955C6E" w:rsidRDefault="00436C3F" w:rsidP="00436C3F">
      <w:pPr>
        <w:pStyle w:val="a5"/>
      </w:pPr>
      <w:r w:rsidRPr="00436C3F">
        <w:t>–</w:t>
      </w:r>
      <w:r w:rsidR="00955C6E" w:rsidRPr="00436C3F">
        <w:t xml:space="preserve"> Эффективность. Язык спроектирован так, чтобы дать программисту максимальный контроль над всеми аспектами структуры и порядка исполнения программы.</w:t>
      </w:r>
    </w:p>
    <w:p w:rsidR="00955C6E" w:rsidRDefault="007239CB" w:rsidP="007239CB">
      <w:pPr>
        <w:pStyle w:val="a5"/>
      </w:pPr>
      <w:r>
        <w:t xml:space="preserve">Ввиду выше перечисленных фактов о языке </w:t>
      </w:r>
      <w:r>
        <w:rPr>
          <w:lang w:val="en-US"/>
        </w:rPr>
        <w:t>C</w:t>
      </w:r>
      <w:r w:rsidRPr="007239CB">
        <w:t xml:space="preserve">++, </w:t>
      </w:r>
      <w:r>
        <w:t xml:space="preserve">играющих важную роль при разработке любого ПО, а также благодаря множеству надежных и проверенных временем библиотек, которые имеются в наличие у данного языка, </w:t>
      </w:r>
      <w:r w:rsidR="001A7A81">
        <w:t xml:space="preserve">для решения поставленной задачи </w:t>
      </w:r>
      <w:r>
        <w:t xml:space="preserve">был выбран </w:t>
      </w:r>
      <w:r w:rsidR="00374B61">
        <w:t>С++</w:t>
      </w:r>
      <w:r>
        <w:t>.</w:t>
      </w:r>
    </w:p>
    <w:p w:rsidR="000527FD" w:rsidRPr="00A82A5A" w:rsidRDefault="000527FD" w:rsidP="000527FD">
      <w:pPr>
        <w:pStyle w:val="3"/>
        <w:spacing w:before="240"/>
      </w:pPr>
      <w:bookmarkStart w:id="6" w:name="_Toc11742518"/>
      <w:r>
        <w:t>Требования к программе</w:t>
      </w:r>
      <w:bookmarkEnd w:id="6"/>
    </w:p>
    <w:p w:rsidR="000527FD" w:rsidRPr="00E75610" w:rsidRDefault="000527FD" w:rsidP="000527FD">
      <w:pPr>
        <w:pStyle w:val="4"/>
      </w:pPr>
      <w:r>
        <w:t>Требования к функциональным характеристикам</w:t>
      </w:r>
    </w:p>
    <w:p w:rsidR="000527FD" w:rsidRDefault="000527FD" w:rsidP="000527FD">
      <w:pPr>
        <w:pStyle w:val="a8"/>
        <w:spacing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программе предъявляются определённые требования, которые включают в себя наличие следующих функций:</w:t>
      </w:r>
    </w:p>
    <w:p w:rsidR="000527FD" w:rsidRPr="004C0609" w:rsidRDefault="000527FD" w:rsidP="000527FD">
      <w:pPr>
        <w:pStyle w:val="a8"/>
        <w:spacing w:line="360" w:lineRule="auto"/>
        <w:ind w:left="14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 просмотра и сортировки различных данных, интегрированных в программу, в том числе организованных в виде таблиц</w:t>
      </w:r>
      <w:r w:rsidRPr="004C0609">
        <w:rPr>
          <w:rFonts w:ascii="Times New Roman" w:hAnsi="Times New Roman"/>
          <w:sz w:val="28"/>
          <w:szCs w:val="28"/>
        </w:rPr>
        <w:t>;</w:t>
      </w:r>
    </w:p>
    <w:p w:rsidR="000527FD" w:rsidRDefault="000527FD" w:rsidP="000527FD">
      <w:pPr>
        <w:pStyle w:val="a8"/>
        <w:spacing w:line="360" w:lineRule="auto"/>
        <w:ind w:left="14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 модуляции конструктора снаряжения похожая на игровой аналог;</w:t>
      </w:r>
    </w:p>
    <w:p w:rsidR="000527FD" w:rsidRPr="004C0609" w:rsidRDefault="000527FD" w:rsidP="000527FD">
      <w:pPr>
        <w:pStyle w:val="a8"/>
        <w:spacing w:line="360" w:lineRule="auto"/>
        <w:ind w:left="142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просмотра интегрированных в программу обучающих видео.</w:t>
      </w:r>
    </w:p>
    <w:p w:rsidR="000527FD" w:rsidRDefault="000527FD" w:rsidP="000527FD">
      <w:pPr>
        <w:pStyle w:val="4"/>
      </w:pPr>
      <w:r>
        <w:t>Требования к надёжности</w:t>
      </w:r>
    </w:p>
    <w:p w:rsidR="000527FD" w:rsidRDefault="000527FD" w:rsidP="000527FD">
      <w:pPr>
        <w:pStyle w:val="af6"/>
        <w:spacing w:before="240" w:after="0"/>
      </w:pPr>
      <w:r>
        <w:t>Программа должна обладать высокой степенью отказоустойчивости. В программной системе необходимо предусмотреть защиту данных от случайного удаления и изменения. С помощью программных средств, требуется установить режим просмотра данных «Только для чтения».</w:t>
      </w:r>
    </w:p>
    <w:p w:rsidR="000527FD" w:rsidRDefault="000527FD" w:rsidP="000527FD">
      <w:pPr>
        <w:pStyle w:val="4"/>
        <w:spacing w:before="240"/>
      </w:pPr>
      <w:r>
        <w:t>Входные данные</w:t>
      </w:r>
    </w:p>
    <w:p w:rsidR="000527FD" w:rsidRDefault="000527FD" w:rsidP="000527FD">
      <w:pPr>
        <w:pStyle w:val="a8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таблице 1.1 описаны переменные, задействованные в программе.</w:t>
      </w:r>
    </w:p>
    <w:p w:rsidR="000527FD" w:rsidRPr="00074DB7" w:rsidRDefault="000527FD" w:rsidP="000527FD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74DB7">
        <w:rPr>
          <w:rFonts w:ascii="Times New Roman" w:eastAsia="Calibri" w:hAnsi="Times New Roman" w:cs="Times New Roman"/>
          <w:sz w:val="28"/>
          <w:szCs w:val="28"/>
        </w:rPr>
        <w:t xml:space="preserve">Таблица 1.1 – Описание </w:t>
      </w:r>
      <w:r>
        <w:rPr>
          <w:rFonts w:ascii="Times New Roman" w:hAnsi="Times New Roman"/>
          <w:sz w:val="28"/>
          <w:szCs w:val="28"/>
        </w:rPr>
        <w:t>переменных</w:t>
      </w:r>
    </w:p>
    <w:tbl>
      <w:tblPr>
        <w:tblStyle w:val="12"/>
        <w:tblW w:w="0" w:type="auto"/>
        <w:tblInd w:w="108" w:type="dxa"/>
        <w:tblLook w:val="04A0" w:firstRow="1" w:lastRow="0" w:firstColumn="1" w:lastColumn="0" w:noHBand="0" w:noVBand="1"/>
      </w:tblPr>
      <w:tblGrid>
        <w:gridCol w:w="3119"/>
        <w:gridCol w:w="6118"/>
      </w:tblGrid>
      <w:tr w:rsidR="000527FD" w:rsidRPr="007F10EB" w:rsidTr="00351C56">
        <w:trPr>
          <w:trHeight w:val="340"/>
        </w:trPr>
        <w:tc>
          <w:tcPr>
            <w:tcW w:w="3119" w:type="dxa"/>
            <w:vAlign w:val="bottom"/>
          </w:tcPr>
          <w:p w:rsidR="000527FD" w:rsidRPr="007F10EB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  <w:lastRenderedPageBreak/>
              <w:t>П</w:t>
            </w:r>
            <w:r w:rsidRPr="007F10EB"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  <w:t>еременн</w:t>
            </w: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  <w:t>ая</w:t>
            </w:r>
          </w:p>
        </w:tc>
        <w:tc>
          <w:tcPr>
            <w:tcW w:w="6118" w:type="dxa"/>
            <w:vAlign w:val="bottom"/>
          </w:tcPr>
          <w:p w:rsidR="000527FD" w:rsidRPr="007F10EB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  <w:t>Назначение</w:t>
            </w:r>
          </w:p>
        </w:tc>
      </w:tr>
      <w:tr w:rsidR="000527FD" w:rsidRPr="007F10EB" w:rsidTr="00351C56">
        <w:trPr>
          <w:trHeight w:val="340"/>
        </w:trPr>
        <w:tc>
          <w:tcPr>
            <w:tcW w:w="3119" w:type="dxa"/>
            <w:vAlign w:val="bottom"/>
          </w:tcPr>
          <w:p w:rsidR="000527FD" w:rsidRPr="003A45B7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  <w:t>F</w:t>
            </w:r>
          </w:p>
        </w:tc>
        <w:tc>
          <w:tcPr>
            <w:tcW w:w="6118" w:type="dxa"/>
            <w:vAlign w:val="bottom"/>
          </w:tcPr>
          <w:p w:rsidR="000527FD" w:rsidRPr="007F10EB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  <w:t>Временная переменная для обработки данных</w:t>
            </w:r>
          </w:p>
        </w:tc>
      </w:tr>
      <w:tr w:rsidR="000527FD" w:rsidRPr="007F10EB" w:rsidTr="00351C56">
        <w:trPr>
          <w:trHeight w:val="340"/>
        </w:trPr>
        <w:tc>
          <w:tcPr>
            <w:tcW w:w="3119" w:type="dxa"/>
            <w:vAlign w:val="bottom"/>
          </w:tcPr>
          <w:p w:rsidR="000527FD" w:rsidRPr="003A45B7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  <w:t>Name</w:t>
            </w:r>
          </w:p>
        </w:tc>
        <w:tc>
          <w:tcPr>
            <w:tcW w:w="6118" w:type="dxa"/>
            <w:vAlign w:val="bottom"/>
          </w:tcPr>
          <w:p w:rsidR="000527FD" w:rsidRPr="001545C1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  <w:t>Массив названий для заполнения таблиц</w:t>
            </w:r>
          </w:p>
        </w:tc>
      </w:tr>
      <w:tr w:rsidR="000527FD" w:rsidRPr="007F10EB" w:rsidTr="00351C56">
        <w:trPr>
          <w:trHeight w:val="340"/>
        </w:trPr>
        <w:tc>
          <w:tcPr>
            <w:tcW w:w="3119" w:type="dxa"/>
            <w:vAlign w:val="bottom"/>
          </w:tcPr>
          <w:p w:rsidR="000527FD" w:rsidRPr="001545C1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  <w:t>Uron</w:t>
            </w:r>
          </w:p>
        </w:tc>
        <w:tc>
          <w:tcPr>
            <w:tcW w:w="6118" w:type="dxa"/>
            <w:vAlign w:val="bottom"/>
          </w:tcPr>
          <w:p w:rsidR="000527FD" w:rsidRPr="007F10EB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  <w:t>Массив значений для заполнения таблиц</w:t>
            </w:r>
          </w:p>
        </w:tc>
      </w:tr>
      <w:tr w:rsidR="000527FD" w:rsidRPr="007F10EB" w:rsidTr="00351C56">
        <w:trPr>
          <w:trHeight w:val="340"/>
        </w:trPr>
        <w:tc>
          <w:tcPr>
            <w:tcW w:w="3119" w:type="dxa"/>
            <w:vAlign w:val="bottom"/>
          </w:tcPr>
          <w:p w:rsidR="000527FD" w:rsidRPr="001545C1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  <w:t>Prob</w:t>
            </w:r>
          </w:p>
        </w:tc>
        <w:tc>
          <w:tcPr>
            <w:tcW w:w="6118" w:type="dxa"/>
            <w:vAlign w:val="bottom"/>
          </w:tcPr>
          <w:p w:rsidR="000527FD" w:rsidRPr="007F10EB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  <w:t>Массив значений для заполнения таблиц</w:t>
            </w:r>
          </w:p>
        </w:tc>
      </w:tr>
      <w:tr w:rsidR="000527FD" w:rsidRPr="007F10EB" w:rsidTr="00351C56">
        <w:trPr>
          <w:trHeight w:val="340"/>
        </w:trPr>
        <w:tc>
          <w:tcPr>
            <w:tcW w:w="3119" w:type="dxa"/>
            <w:vAlign w:val="bottom"/>
          </w:tcPr>
          <w:p w:rsidR="000527FD" w:rsidRPr="001545C1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  <w:t>Sell</w:t>
            </w:r>
          </w:p>
        </w:tc>
        <w:tc>
          <w:tcPr>
            <w:tcW w:w="6118" w:type="dxa"/>
            <w:vAlign w:val="bottom"/>
          </w:tcPr>
          <w:p w:rsidR="000527FD" w:rsidRPr="007F10EB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  <w:t>Массив значений для заполнения таблиц</w:t>
            </w:r>
          </w:p>
        </w:tc>
      </w:tr>
      <w:tr w:rsidR="000527FD" w:rsidRPr="007F10EB" w:rsidTr="00351C56">
        <w:trPr>
          <w:trHeight w:val="340"/>
        </w:trPr>
        <w:tc>
          <w:tcPr>
            <w:tcW w:w="3119" w:type="dxa"/>
            <w:tcBorders>
              <w:bottom w:val="nil"/>
            </w:tcBorders>
            <w:vAlign w:val="bottom"/>
          </w:tcPr>
          <w:p w:rsidR="000527FD" w:rsidRPr="00DB724C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  <w:t>Image</w:t>
            </w:r>
          </w:p>
        </w:tc>
        <w:tc>
          <w:tcPr>
            <w:tcW w:w="6118" w:type="dxa"/>
            <w:tcBorders>
              <w:bottom w:val="nil"/>
            </w:tcBorders>
            <w:vAlign w:val="bottom"/>
          </w:tcPr>
          <w:p w:rsidR="000527FD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  <w:t>Переменная для обработки изображений</w:t>
            </w:r>
          </w:p>
        </w:tc>
      </w:tr>
      <w:tr w:rsidR="000527FD" w:rsidRPr="007F10EB" w:rsidTr="00351C56">
        <w:trPr>
          <w:trHeight w:val="340"/>
        </w:trPr>
        <w:tc>
          <w:tcPr>
            <w:tcW w:w="923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527FD" w:rsidRDefault="000527FD" w:rsidP="00351C56">
            <w:pPr>
              <w:pStyle w:val="a8"/>
              <w:spacing w:line="360" w:lineRule="auto"/>
              <w:ind w:left="0" w:hanging="108"/>
              <w:rPr>
                <w:rFonts w:ascii="Times New Roman" w:eastAsia="Calibri" w:hAnsi="Times New Roman"/>
                <w:color w:val="222222"/>
                <w:sz w:val="28"/>
                <w:szCs w:val="24"/>
              </w:rPr>
            </w:pPr>
            <w:r w:rsidRPr="00A565D1">
              <w:rPr>
                <w:rFonts w:ascii="Times New Roman" w:eastAsia="Calibri" w:hAnsi="Times New Roman"/>
                <w:color w:val="000000" w:themeColor="text1"/>
                <w:sz w:val="28"/>
                <w:szCs w:val="24"/>
              </w:rPr>
              <w:t>продолжение Таблицы 1.1</w:t>
            </w:r>
          </w:p>
        </w:tc>
      </w:tr>
      <w:tr w:rsidR="000527FD" w:rsidRPr="007F10EB" w:rsidTr="00351C56">
        <w:trPr>
          <w:trHeight w:val="340"/>
        </w:trPr>
        <w:tc>
          <w:tcPr>
            <w:tcW w:w="3119" w:type="dxa"/>
            <w:tcBorders>
              <w:top w:val="single" w:sz="4" w:space="0" w:color="auto"/>
            </w:tcBorders>
            <w:vAlign w:val="bottom"/>
          </w:tcPr>
          <w:p w:rsidR="000527FD" w:rsidRPr="00DB724C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  <w:t>Money</w:t>
            </w:r>
          </w:p>
        </w:tc>
        <w:tc>
          <w:tcPr>
            <w:tcW w:w="6118" w:type="dxa"/>
            <w:tcBorders>
              <w:top w:val="single" w:sz="4" w:space="0" w:color="auto"/>
            </w:tcBorders>
            <w:vAlign w:val="bottom"/>
          </w:tcPr>
          <w:p w:rsidR="000527FD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  <w:t>Общий бюджет пользователя (Конструктор)</w:t>
            </w:r>
          </w:p>
        </w:tc>
      </w:tr>
      <w:tr w:rsidR="000527FD" w:rsidRPr="007F10EB" w:rsidTr="00351C56">
        <w:trPr>
          <w:trHeight w:val="470"/>
        </w:trPr>
        <w:tc>
          <w:tcPr>
            <w:tcW w:w="3119" w:type="dxa"/>
            <w:vAlign w:val="bottom"/>
          </w:tcPr>
          <w:p w:rsidR="000527FD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  <w:lang w:val="en-US"/>
              </w:rPr>
              <w:t>Vichet</w:t>
            </w:r>
          </w:p>
        </w:tc>
        <w:tc>
          <w:tcPr>
            <w:tcW w:w="6118" w:type="dxa"/>
            <w:vAlign w:val="bottom"/>
          </w:tcPr>
          <w:p w:rsidR="000527FD" w:rsidRDefault="000527FD" w:rsidP="00351C56">
            <w:pPr>
              <w:suppressAutoHyphens/>
              <w:spacing w:before="120" w:after="100" w:afterAutospacing="1"/>
              <w:jc w:val="center"/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222222"/>
                <w:sz w:val="28"/>
                <w:szCs w:val="24"/>
              </w:rPr>
              <w:t>Сумма трат пользователя ( Конструктор)</w:t>
            </w:r>
          </w:p>
        </w:tc>
      </w:tr>
    </w:tbl>
    <w:p w:rsidR="000527FD" w:rsidRDefault="000527FD" w:rsidP="000527FD">
      <w:pPr>
        <w:pStyle w:val="4"/>
        <w:spacing w:before="240"/>
        <w:ind w:left="0" w:firstLine="709"/>
      </w:pPr>
      <w:r>
        <w:t>Требования к составу и параметрам технических средств</w:t>
      </w:r>
    </w:p>
    <w:p w:rsidR="000527FD" w:rsidRDefault="000527FD" w:rsidP="000527FD">
      <w:pPr>
        <w:pStyle w:val="af6"/>
        <w:spacing w:after="0"/>
      </w:pPr>
      <w:r>
        <w:t>Минимальная аппаратная конфигурация системы, обеспечивающей нормальное функционирование обучающей системы должна быть не ниже следующей:</w:t>
      </w:r>
    </w:p>
    <w:p w:rsidR="000527FD" w:rsidRDefault="000527FD" w:rsidP="000527FD">
      <w:pPr>
        <w:pStyle w:val="af6"/>
        <w:spacing w:after="0"/>
      </w:pPr>
      <w:r>
        <w:t xml:space="preserve">1) процессор </w:t>
      </w:r>
      <w:r>
        <w:rPr>
          <w:lang w:val="en-US"/>
        </w:rPr>
        <w:t>Intel</w:t>
      </w:r>
      <w:r w:rsidRPr="00A62D1A">
        <w:t xml:space="preserve"> </w:t>
      </w:r>
      <w:r>
        <w:rPr>
          <w:lang w:val="en-US"/>
        </w:rPr>
        <w:t>Core</w:t>
      </w:r>
      <w:r w:rsidRPr="00A62D1A">
        <w:t>2</w:t>
      </w:r>
      <w:r>
        <w:rPr>
          <w:lang w:val="en-US"/>
        </w:rPr>
        <w:t>Duo</w:t>
      </w:r>
      <w:r>
        <w:t xml:space="preserve"> 900 МГц и выше;</w:t>
      </w:r>
    </w:p>
    <w:p w:rsidR="000527FD" w:rsidRDefault="000527FD" w:rsidP="000527FD">
      <w:pPr>
        <w:pStyle w:val="af6"/>
        <w:spacing w:after="0"/>
      </w:pPr>
      <w:r>
        <w:t xml:space="preserve">2) оперативная память </w:t>
      </w:r>
      <w:r w:rsidRPr="00A62D1A">
        <w:t>1</w:t>
      </w:r>
      <w:r>
        <w:t xml:space="preserve"> Гб</w:t>
      </w:r>
      <w:r w:rsidRPr="00A62D1A">
        <w:t xml:space="preserve"> </w:t>
      </w:r>
      <w:r>
        <w:t>и выше;</w:t>
      </w:r>
    </w:p>
    <w:p w:rsidR="000527FD" w:rsidRDefault="000527FD" w:rsidP="000527FD">
      <w:pPr>
        <w:pStyle w:val="af6"/>
        <w:spacing w:after="0"/>
      </w:pPr>
      <w:r>
        <w:t xml:space="preserve">3) свободного места на жестком диске не менее 350 Мб. </w:t>
      </w:r>
    </w:p>
    <w:p w:rsidR="000527FD" w:rsidRDefault="000527FD" w:rsidP="000527FD">
      <w:pPr>
        <w:pStyle w:val="4"/>
        <w:spacing w:before="240"/>
        <w:ind w:left="0" w:firstLine="709"/>
      </w:pPr>
      <w:r>
        <w:t>Требования к информационной и программной совместимости</w:t>
      </w:r>
    </w:p>
    <w:p w:rsidR="000527FD" w:rsidRDefault="000527FD" w:rsidP="000527FD">
      <w:pPr>
        <w:pStyle w:val="af6"/>
        <w:spacing w:after="0"/>
      </w:pPr>
      <w:r>
        <w:t>Для эксплуатации программного продукта необходимо наличие следующих компонентов:</w:t>
      </w:r>
    </w:p>
    <w:p w:rsidR="000527FD" w:rsidRDefault="000527FD" w:rsidP="000527FD">
      <w:pPr>
        <w:pStyle w:val="af6"/>
        <w:spacing w:after="0"/>
      </w:pPr>
      <w:r>
        <w:t>1) операционная система семейства Microsoft®Windows® (не ниже 7-ой версии);</w:t>
      </w:r>
    </w:p>
    <w:p w:rsidR="000527FD" w:rsidRPr="00026A3D" w:rsidRDefault="000527FD" w:rsidP="000527FD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</w:rPr>
        <w:t>2)с</w:t>
      </w:r>
      <w:r w:rsidRPr="007F10EB">
        <w:rPr>
          <w:rFonts w:ascii="Times New Roman" w:eastAsia="Calibri" w:hAnsi="Times New Roman" w:cs="Times New Roman"/>
          <w:sz w:val="28"/>
          <w:szCs w:val="24"/>
        </w:rPr>
        <w:t xml:space="preserve">истема должна работать под управлением семейства операционных систем </w:t>
      </w:r>
      <w:r w:rsidRPr="007F10EB">
        <w:rPr>
          <w:rFonts w:ascii="Times New Roman" w:eastAsia="Calibri" w:hAnsi="Times New Roman" w:cs="Times New Roman"/>
          <w:sz w:val="28"/>
          <w:szCs w:val="24"/>
          <w:lang w:val="en-US"/>
        </w:rPr>
        <w:t>Windows</w:t>
      </w:r>
      <w:r w:rsidRPr="007F10EB">
        <w:rPr>
          <w:rFonts w:ascii="Times New Roman" w:eastAsia="Calibri" w:hAnsi="Times New Roman" w:cs="Times New Roman"/>
          <w:sz w:val="28"/>
          <w:szCs w:val="24"/>
        </w:rPr>
        <w:t xml:space="preserve"> </w:t>
      </w:r>
      <w:r w:rsidRPr="009E7547">
        <w:rPr>
          <w:rFonts w:ascii="Times New Roman" w:eastAsia="Calibri" w:hAnsi="Times New Roman" w:cs="Times New Roman"/>
          <w:sz w:val="28"/>
          <w:szCs w:val="24"/>
        </w:rPr>
        <w:t xml:space="preserve">7 </w:t>
      </w:r>
      <w:r>
        <w:rPr>
          <w:rFonts w:ascii="Times New Roman" w:eastAsia="Calibri" w:hAnsi="Times New Roman" w:cs="Times New Roman"/>
          <w:sz w:val="28"/>
          <w:szCs w:val="24"/>
        </w:rPr>
        <w:t>и выше;</w:t>
      </w:r>
    </w:p>
    <w:p w:rsidR="000527FD" w:rsidRPr="0050036E" w:rsidRDefault="000527FD" w:rsidP="000527FD">
      <w:pPr>
        <w:suppressAutoHyphens/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 w:themeColor="text1"/>
          <w:sz w:val="28"/>
          <w:szCs w:val="24"/>
        </w:rPr>
      </w:pPr>
      <w:r w:rsidRPr="0050036E">
        <w:rPr>
          <w:rFonts w:ascii="Times New Roman" w:eastAsia="Calibri" w:hAnsi="Times New Roman" w:cs="Times New Roman"/>
          <w:color w:val="000000" w:themeColor="text1"/>
          <w:sz w:val="28"/>
          <w:szCs w:val="24"/>
        </w:rPr>
        <w:t>Для разработки программн</w:t>
      </w:r>
      <w:r>
        <w:rPr>
          <w:rFonts w:ascii="Times New Roman" w:eastAsia="Calibri" w:hAnsi="Times New Roman" w:cs="Times New Roman"/>
          <w:color w:val="000000" w:themeColor="text1"/>
          <w:sz w:val="28"/>
          <w:szCs w:val="24"/>
        </w:rPr>
        <w:t>ого продукта был выбран</w:t>
      </w:r>
      <w:r w:rsidRPr="0050036E">
        <w:rPr>
          <w:rFonts w:ascii="Times New Roman" w:eastAsia="Calibri" w:hAnsi="Times New Roman" w:cs="Times New Roman"/>
          <w:color w:val="000000" w:themeColor="text1"/>
          <w:sz w:val="28"/>
          <w:szCs w:val="24"/>
        </w:rPr>
        <w:t xml:space="preserve"> язык С#. Этот язык необходим для разработки программного приложения.</w:t>
      </w:r>
    </w:p>
    <w:p w:rsidR="00DD076F" w:rsidRDefault="00DD076F" w:rsidP="00DD076F">
      <w:pPr>
        <w:pStyle w:val="1"/>
        <w:rPr>
          <w:lang w:val="en-US"/>
        </w:rPr>
      </w:pPr>
      <w:bookmarkStart w:id="7" w:name="_Toc514012933"/>
      <w:r>
        <w:lastRenderedPageBreak/>
        <w:t>Структура программы</w:t>
      </w:r>
      <w:bookmarkEnd w:id="7"/>
    </w:p>
    <w:p w:rsidR="00846418" w:rsidRPr="00846418" w:rsidRDefault="00641162" w:rsidP="00846418">
      <w:pPr>
        <w:pStyle w:val="a5"/>
        <w:spacing w:line="480" w:lineRule="auto"/>
      </w:pPr>
      <w:r>
        <w:t>На  рисунке 2.1</w:t>
      </w:r>
      <w:r w:rsidR="00226ECA">
        <w:t xml:space="preserve"> представлена структура программы</w:t>
      </w:r>
    </w:p>
    <w:p w:rsidR="00226ECA" w:rsidRDefault="007F4152" w:rsidP="00846418">
      <w:pPr>
        <w:keepNext/>
        <w:spacing w:line="360" w:lineRule="auto"/>
        <w:jc w:val="center"/>
      </w:pPr>
      <w:r>
        <w:object w:dxaOrig="5157" w:dyaOrig="12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55pt;height:590.05pt" o:ole="">
            <v:imagedata r:id="rId15" o:title=""/>
          </v:shape>
          <o:OLEObject Type="Embed" ProgID="Visio.Drawing.11" ShapeID="_x0000_i1025" DrawAspect="Content" ObjectID="_1622955130" r:id="rId16"/>
        </w:object>
      </w:r>
    </w:p>
    <w:p w:rsidR="0030556B" w:rsidRDefault="00226ECA" w:rsidP="00226ECA">
      <w:pPr>
        <w:pStyle w:val="a5"/>
        <w:jc w:val="center"/>
        <w:rPr>
          <w:sz w:val="24"/>
        </w:rPr>
      </w:pPr>
      <w:r w:rsidRPr="00226ECA">
        <w:rPr>
          <w:sz w:val="24"/>
        </w:rPr>
        <w:t xml:space="preserve">Рисунок </w:t>
      </w:r>
      <w:r w:rsidR="001D63E7">
        <w:rPr>
          <w:sz w:val="24"/>
        </w:rPr>
        <w:fldChar w:fldCharType="begin"/>
      </w:r>
      <w:r w:rsidR="001D63E7">
        <w:rPr>
          <w:sz w:val="24"/>
        </w:rPr>
        <w:instrText xml:space="preserve"> STYLEREF 1 \s </w:instrText>
      </w:r>
      <w:r w:rsidR="001D63E7">
        <w:rPr>
          <w:sz w:val="24"/>
        </w:rPr>
        <w:fldChar w:fldCharType="separate"/>
      </w:r>
      <w:r w:rsidR="001D63E7">
        <w:rPr>
          <w:noProof/>
          <w:sz w:val="24"/>
        </w:rPr>
        <w:t>2</w:t>
      </w:r>
      <w:r w:rsidR="001D63E7">
        <w:rPr>
          <w:sz w:val="24"/>
        </w:rPr>
        <w:fldChar w:fldCharType="end"/>
      </w:r>
      <w:r w:rsidR="001D63E7">
        <w:rPr>
          <w:sz w:val="24"/>
        </w:rPr>
        <w:t>.</w:t>
      </w:r>
      <w:r w:rsidR="001D63E7">
        <w:rPr>
          <w:sz w:val="24"/>
        </w:rPr>
        <w:fldChar w:fldCharType="begin"/>
      </w:r>
      <w:r w:rsidR="001D63E7">
        <w:rPr>
          <w:sz w:val="24"/>
        </w:rPr>
        <w:instrText xml:space="preserve"> SEQ Рисунок \* ARABIC \s 1 </w:instrText>
      </w:r>
      <w:r w:rsidR="001D63E7">
        <w:rPr>
          <w:sz w:val="24"/>
        </w:rPr>
        <w:fldChar w:fldCharType="separate"/>
      </w:r>
      <w:r w:rsidR="001D63E7">
        <w:rPr>
          <w:noProof/>
          <w:sz w:val="24"/>
        </w:rPr>
        <w:t>1</w:t>
      </w:r>
      <w:r w:rsidR="001D63E7">
        <w:rPr>
          <w:sz w:val="24"/>
        </w:rPr>
        <w:fldChar w:fldCharType="end"/>
      </w:r>
      <w:r w:rsidRPr="00226ECA">
        <w:rPr>
          <w:sz w:val="24"/>
        </w:rPr>
        <w:t xml:space="preserve"> - структура программы</w:t>
      </w:r>
    </w:p>
    <w:p w:rsidR="0030556B" w:rsidRDefault="0030556B">
      <w:pPr>
        <w:rPr>
          <w:rFonts w:ascii="Times New Roman" w:hAnsi="Times New Roman"/>
          <w:sz w:val="24"/>
        </w:rPr>
      </w:pPr>
      <w:r>
        <w:rPr>
          <w:sz w:val="24"/>
        </w:rPr>
        <w:br w:type="page"/>
      </w:r>
    </w:p>
    <w:p w:rsidR="008D16DC" w:rsidRPr="00DE1E1F" w:rsidRDefault="007F2036" w:rsidP="00D0047C">
      <w:pPr>
        <w:pStyle w:val="a5"/>
      </w:pPr>
      <w:r>
        <w:lastRenderedPageBreak/>
        <w:t>Подпрограммы</w:t>
      </w:r>
      <w:r w:rsidR="0030556B">
        <w:t>, используемые в основной прог</w:t>
      </w:r>
      <w:r w:rsidR="00CE72E4">
        <w:t>рамме, приведены в таблице 2.1</w:t>
      </w:r>
      <w:r w:rsidR="0030556B">
        <w:t>.</w:t>
      </w:r>
    </w:p>
    <w:p w:rsidR="008D16DC" w:rsidRPr="00216A6D" w:rsidRDefault="00CE72E4" w:rsidP="00216A6D">
      <w:pPr>
        <w:pStyle w:val="a5"/>
        <w:ind w:left="-142" w:firstLine="0"/>
      </w:pPr>
      <w:r w:rsidRPr="00216A6D">
        <w:t>Таблица 2.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649"/>
        <w:gridCol w:w="4696"/>
      </w:tblGrid>
      <w:tr w:rsidR="007F2036" w:rsidTr="0042206C">
        <w:tc>
          <w:tcPr>
            <w:tcW w:w="4785" w:type="dxa"/>
            <w:vAlign w:val="center"/>
          </w:tcPr>
          <w:p w:rsidR="007F2036" w:rsidRPr="0045774A" w:rsidRDefault="007F2036" w:rsidP="0045774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45774A">
              <w:rPr>
                <w:rFonts w:ascii="Times New Roman" w:hAnsi="Times New Roman" w:cs="Times New Roman"/>
                <w:sz w:val="28"/>
              </w:rPr>
              <w:t>Подпрограмма</w:t>
            </w:r>
          </w:p>
        </w:tc>
        <w:tc>
          <w:tcPr>
            <w:tcW w:w="4786" w:type="dxa"/>
            <w:vAlign w:val="center"/>
          </w:tcPr>
          <w:p w:rsidR="007F2036" w:rsidRPr="0045774A" w:rsidRDefault="007F2036" w:rsidP="0045774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45774A">
              <w:rPr>
                <w:rFonts w:ascii="Times New Roman" w:hAnsi="Times New Roman" w:cs="Times New Roman"/>
                <w:sz w:val="28"/>
              </w:rPr>
              <w:t>Назначение</w:t>
            </w:r>
          </w:p>
        </w:tc>
      </w:tr>
      <w:tr w:rsidR="007F2036" w:rsidTr="0042206C">
        <w:tc>
          <w:tcPr>
            <w:tcW w:w="4785" w:type="dxa"/>
            <w:vAlign w:val="center"/>
          </w:tcPr>
          <w:p w:rsidR="007F2036" w:rsidRPr="0045774A" w:rsidRDefault="0042206C" w:rsidP="0045774A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5774A">
              <w:rPr>
                <w:rFonts w:ascii="Times New Roman" w:hAnsi="Times New Roman" w:cs="Times New Roman"/>
                <w:sz w:val="28"/>
                <w:lang w:val="en-US"/>
              </w:rPr>
              <w:t>safeinput</w:t>
            </w:r>
          </w:p>
        </w:tc>
        <w:tc>
          <w:tcPr>
            <w:tcW w:w="4786" w:type="dxa"/>
            <w:vAlign w:val="center"/>
          </w:tcPr>
          <w:p w:rsidR="007F2036" w:rsidRPr="0045774A" w:rsidRDefault="0042206C" w:rsidP="0045774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45774A">
              <w:rPr>
                <w:rFonts w:ascii="Times New Roman" w:hAnsi="Times New Roman" w:cs="Times New Roman"/>
                <w:sz w:val="28"/>
              </w:rPr>
              <w:t>Процедура безопасного ввода данных</w:t>
            </w:r>
          </w:p>
        </w:tc>
      </w:tr>
      <w:tr w:rsidR="007F2036" w:rsidTr="0042206C">
        <w:tc>
          <w:tcPr>
            <w:tcW w:w="4785" w:type="dxa"/>
            <w:vAlign w:val="center"/>
          </w:tcPr>
          <w:p w:rsidR="007F2036" w:rsidRPr="0045774A" w:rsidRDefault="0042206C" w:rsidP="0045774A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5774A">
              <w:rPr>
                <w:rFonts w:ascii="Times New Roman" w:hAnsi="Times New Roman" w:cs="Times New Roman"/>
                <w:sz w:val="28"/>
                <w:lang w:val="en-US"/>
              </w:rPr>
              <w:t>calculateFunc</w:t>
            </w:r>
          </w:p>
        </w:tc>
        <w:tc>
          <w:tcPr>
            <w:tcW w:w="4786" w:type="dxa"/>
            <w:vAlign w:val="center"/>
          </w:tcPr>
          <w:p w:rsidR="007F2036" w:rsidRPr="0045774A" w:rsidRDefault="0042206C" w:rsidP="0045774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45774A">
              <w:rPr>
                <w:rFonts w:ascii="Times New Roman" w:hAnsi="Times New Roman" w:cs="Times New Roman"/>
                <w:sz w:val="28"/>
              </w:rPr>
              <w:t>Процедура вычисления дифференциального уравнения методом Эйлера и</w:t>
            </w:r>
            <w:r w:rsidR="00611E31">
              <w:rPr>
                <w:rFonts w:ascii="Times New Roman" w:hAnsi="Times New Roman" w:cs="Times New Roman"/>
                <w:sz w:val="28"/>
              </w:rPr>
              <w:t>ли</w:t>
            </w:r>
            <w:r w:rsidRPr="0045774A">
              <w:rPr>
                <w:rFonts w:ascii="Times New Roman" w:hAnsi="Times New Roman" w:cs="Times New Roman"/>
                <w:sz w:val="28"/>
              </w:rPr>
              <w:t xml:space="preserve"> усовершенствованным методом Эйлера</w:t>
            </w:r>
          </w:p>
        </w:tc>
      </w:tr>
    </w:tbl>
    <w:p w:rsidR="00482D8D" w:rsidRPr="00103A83" w:rsidRDefault="00103A83" w:rsidP="00D0047C">
      <w:pPr>
        <w:pStyle w:val="a5"/>
        <w:spacing w:before="240"/>
      </w:pPr>
      <w:r>
        <w:t>Переменные, используемые в основной прог</w:t>
      </w:r>
      <w:r w:rsidR="00CE72E4">
        <w:t>рамме, приведены в таблице 2.2</w:t>
      </w:r>
    </w:p>
    <w:p w:rsidR="00103A83" w:rsidRPr="00216A6D" w:rsidRDefault="00CE72E4" w:rsidP="00216A6D">
      <w:pPr>
        <w:pStyle w:val="a5"/>
        <w:ind w:left="-142" w:firstLine="0"/>
      </w:pPr>
      <w:r w:rsidRPr="00216A6D">
        <w:t>Таблица 2.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651"/>
        <w:gridCol w:w="4694"/>
      </w:tblGrid>
      <w:tr w:rsidR="00103A83" w:rsidTr="00665ED4">
        <w:tc>
          <w:tcPr>
            <w:tcW w:w="4785" w:type="dxa"/>
            <w:vAlign w:val="center"/>
          </w:tcPr>
          <w:p w:rsidR="00103A83" w:rsidRPr="0045774A" w:rsidRDefault="0046360D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еременная</w:t>
            </w:r>
          </w:p>
        </w:tc>
        <w:tc>
          <w:tcPr>
            <w:tcW w:w="4786" w:type="dxa"/>
            <w:vAlign w:val="center"/>
          </w:tcPr>
          <w:p w:rsidR="00103A83" w:rsidRPr="0045774A" w:rsidRDefault="00103A83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45774A">
              <w:rPr>
                <w:rFonts w:ascii="Times New Roman" w:hAnsi="Times New Roman" w:cs="Times New Roman"/>
                <w:sz w:val="28"/>
              </w:rPr>
              <w:t>Назначение</w:t>
            </w:r>
          </w:p>
        </w:tc>
      </w:tr>
      <w:tr w:rsidR="00103A83" w:rsidTr="00665ED4">
        <w:tc>
          <w:tcPr>
            <w:tcW w:w="4785" w:type="dxa"/>
            <w:vAlign w:val="center"/>
          </w:tcPr>
          <w:p w:rsidR="00103A83" w:rsidRPr="00DF1A0B" w:rsidRDefault="00DF1A0B" w:rsidP="00665ED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nf</w:t>
            </w:r>
          </w:p>
        </w:tc>
        <w:tc>
          <w:tcPr>
            <w:tcW w:w="4786" w:type="dxa"/>
            <w:vAlign w:val="center"/>
          </w:tcPr>
          <w:p w:rsidR="00103A83" w:rsidRPr="0045774A" w:rsidRDefault="00DF1A0B" w:rsidP="00DF1A0B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омер дифференциального уравнения</w:t>
            </w:r>
          </w:p>
        </w:tc>
      </w:tr>
      <w:tr w:rsidR="00103A83" w:rsidTr="00665ED4">
        <w:tc>
          <w:tcPr>
            <w:tcW w:w="4785" w:type="dxa"/>
            <w:vAlign w:val="center"/>
          </w:tcPr>
          <w:p w:rsidR="00103A83" w:rsidRPr="0045774A" w:rsidRDefault="00DF1A0B" w:rsidP="00665ED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nm</w:t>
            </w:r>
          </w:p>
        </w:tc>
        <w:tc>
          <w:tcPr>
            <w:tcW w:w="4786" w:type="dxa"/>
            <w:vAlign w:val="center"/>
          </w:tcPr>
          <w:p w:rsidR="00103A83" w:rsidRPr="0045774A" w:rsidRDefault="00DF1A0B" w:rsidP="00DF1A0B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омер метода решения</w:t>
            </w:r>
          </w:p>
        </w:tc>
      </w:tr>
      <w:tr w:rsidR="00DF1A0B" w:rsidTr="00665ED4">
        <w:tc>
          <w:tcPr>
            <w:tcW w:w="4785" w:type="dxa"/>
            <w:vAlign w:val="center"/>
          </w:tcPr>
          <w:p w:rsidR="00DF1A0B" w:rsidRPr="00DF1A0B" w:rsidRDefault="00DF1A0B" w:rsidP="00665ED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ncslist</w:t>
            </w:r>
          </w:p>
        </w:tc>
        <w:tc>
          <w:tcPr>
            <w:tcW w:w="4786" w:type="dxa"/>
            <w:vAlign w:val="center"/>
          </w:tcPr>
          <w:p w:rsidR="00DF1A0B" w:rsidRPr="0045774A" w:rsidRDefault="0056030E" w:rsidP="00C55E5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Объект, содержащий </w:t>
            </w:r>
            <w:r w:rsidR="00C55E5D">
              <w:rPr>
                <w:rFonts w:ascii="Times New Roman" w:hAnsi="Times New Roman" w:cs="Times New Roman"/>
                <w:sz w:val="28"/>
              </w:rPr>
              <w:t>выбранное</w:t>
            </w:r>
            <w:r w:rsidR="00055F6F">
              <w:rPr>
                <w:rFonts w:ascii="Times New Roman" w:hAnsi="Times New Roman" w:cs="Times New Roman"/>
                <w:sz w:val="28"/>
              </w:rPr>
              <w:t xml:space="preserve"> дифференциальное уравнение</w:t>
            </w:r>
          </w:p>
        </w:tc>
      </w:tr>
      <w:tr w:rsidR="00DF1A0B" w:rsidTr="00665ED4">
        <w:tc>
          <w:tcPr>
            <w:tcW w:w="4785" w:type="dxa"/>
            <w:vAlign w:val="center"/>
          </w:tcPr>
          <w:p w:rsidR="00DF1A0B" w:rsidRPr="002A6A69" w:rsidRDefault="002A6A69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num</w:t>
            </w:r>
          </w:p>
        </w:tc>
        <w:tc>
          <w:tcPr>
            <w:tcW w:w="4786" w:type="dxa"/>
            <w:vAlign w:val="center"/>
          </w:tcPr>
          <w:p w:rsidR="00DF1A0B" w:rsidRPr="0045774A" w:rsidRDefault="002A6A69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ичество итераций для вычисления интервала решения дифференциального уравнения</w:t>
            </w:r>
          </w:p>
        </w:tc>
      </w:tr>
      <w:tr w:rsidR="002A6A69" w:rsidTr="00665ED4">
        <w:tc>
          <w:tcPr>
            <w:tcW w:w="4785" w:type="dxa"/>
            <w:vAlign w:val="center"/>
          </w:tcPr>
          <w:p w:rsidR="002A6A69" w:rsidRPr="002A6A69" w:rsidRDefault="002A6A69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h</w:t>
            </w:r>
          </w:p>
        </w:tc>
        <w:tc>
          <w:tcPr>
            <w:tcW w:w="4786" w:type="dxa"/>
            <w:vAlign w:val="center"/>
          </w:tcPr>
          <w:p w:rsidR="002A6A69" w:rsidRDefault="002A6A69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Шаг итерации</w:t>
            </w:r>
          </w:p>
        </w:tc>
      </w:tr>
      <w:tr w:rsidR="00350645" w:rsidTr="00665ED4">
        <w:tc>
          <w:tcPr>
            <w:tcW w:w="4785" w:type="dxa"/>
            <w:vAlign w:val="center"/>
          </w:tcPr>
          <w:p w:rsidR="00350645" w:rsidRDefault="00350645" w:rsidP="00665ED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e</w:t>
            </w:r>
          </w:p>
        </w:tc>
        <w:tc>
          <w:tcPr>
            <w:tcW w:w="4786" w:type="dxa"/>
            <w:vAlign w:val="center"/>
          </w:tcPr>
          <w:p w:rsidR="00350645" w:rsidRPr="00BC0154" w:rsidRDefault="00350645" w:rsidP="00937D4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Объект типа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errlist</w:t>
            </w:r>
            <w:r w:rsidRPr="00350645">
              <w:rPr>
                <w:rFonts w:ascii="Times New Roman" w:hAnsi="Times New Roman" w:cs="Times New Roman"/>
                <w:sz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</w:rPr>
              <w:t>генерирующийся при перехвате исключения</w:t>
            </w:r>
            <w:r w:rsidR="00BC0154">
              <w:rPr>
                <w:rFonts w:ascii="Times New Roman" w:hAnsi="Times New Roman" w:cs="Times New Roman"/>
                <w:sz w:val="28"/>
              </w:rPr>
              <w:t xml:space="preserve"> в результате выбора </w:t>
            </w:r>
            <w:r w:rsidR="00937D4D">
              <w:rPr>
                <w:rFonts w:ascii="Times New Roman" w:hAnsi="Times New Roman" w:cs="Times New Roman"/>
                <w:sz w:val="28"/>
              </w:rPr>
              <w:t xml:space="preserve">несуществующего </w:t>
            </w:r>
            <w:r w:rsidR="00BC0154">
              <w:rPr>
                <w:rFonts w:ascii="Times New Roman" w:hAnsi="Times New Roman" w:cs="Times New Roman"/>
                <w:sz w:val="28"/>
              </w:rPr>
              <w:t xml:space="preserve">ДУ для объекта </w:t>
            </w:r>
            <w:r w:rsidR="00BC0154">
              <w:rPr>
                <w:rFonts w:ascii="Times New Roman" w:hAnsi="Times New Roman" w:cs="Times New Roman"/>
                <w:sz w:val="28"/>
                <w:lang w:val="en-US"/>
              </w:rPr>
              <w:t>fncslist</w:t>
            </w:r>
          </w:p>
        </w:tc>
      </w:tr>
    </w:tbl>
    <w:p w:rsidR="000D1347" w:rsidRPr="00C2168A" w:rsidRDefault="00103A83">
      <w:r>
        <w:br w:type="page"/>
      </w:r>
    </w:p>
    <w:p w:rsidR="000D1347" w:rsidRPr="000D1347" w:rsidRDefault="000D1347" w:rsidP="00F820D5">
      <w:pPr>
        <w:pStyle w:val="a5"/>
      </w:pPr>
      <w:r>
        <w:lastRenderedPageBreak/>
        <w:t xml:space="preserve">Подпрограммы, используемые в модуле </w:t>
      </w:r>
      <w:r>
        <w:rPr>
          <w:lang w:val="en-US"/>
        </w:rPr>
        <w:t>list</w:t>
      </w:r>
      <w:r>
        <w:t>, приведены в таблице 2.</w:t>
      </w:r>
      <w:r w:rsidR="00AC57C3">
        <w:t>3</w:t>
      </w:r>
      <w:r>
        <w:t>.</w:t>
      </w:r>
    </w:p>
    <w:p w:rsidR="000D1347" w:rsidRPr="00216A6D" w:rsidRDefault="00AC57C3" w:rsidP="00216A6D">
      <w:pPr>
        <w:pStyle w:val="a5"/>
        <w:ind w:left="-142" w:firstLine="0"/>
      </w:pPr>
      <w:r w:rsidRPr="00216A6D">
        <w:t>Таблица 2.</w:t>
      </w:r>
      <w:r w:rsidRPr="00216A6D">
        <w:rPr>
          <w:lang w:val="en-US"/>
        </w:rPr>
        <w:t>3</w:t>
      </w:r>
      <w:r w:rsidR="000D1347" w:rsidRPr="00216A6D">
        <w:t xml:space="preserve">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659"/>
        <w:gridCol w:w="4686"/>
      </w:tblGrid>
      <w:tr w:rsidR="000D1347" w:rsidTr="00665ED4">
        <w:tc>
          <w:tcPr>
            <w:tcW w:w="4785" w:type="dxa"/>
            <w:vAlign w:val="center"/>
          </w:tcPr>
          <w:p w:rsidR="000D1347" w:rsidRPr="0045774A" w:rsidRDefault="000D1347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45774A">
              <w:rPr>
                <w:rFonts w:ascii="Times New Roman" w:hAnsi="Times New Roman" w:cs="Times New Roman"/>
                <w:sz w:val="28"/>
              </w:rPr>
              <w:t>Подпрограмма</w:t>
            </w:r>
          </w:p>
        </w:tc>
        <w:tc>
          <w:tcPr>
            <w:tcW w:w="4786" w:type="dxa"/>
            <w:vAlign w:val="center"/>
          </w:tcPr>
          <w:p w:rsidR="000D1347" w:rsidRPr="0045774A" w:rsidRDefault="000D1347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45774A">
              <w:rPr>
                <w:rFonts w:ascii="Times New Roman" w:hAnsi="Times New Roman" w:cs="Times New Roman"/>
                <w:sz w:val="28"/>
              </w:rPr>
              <w:t>Назначение</w:t>
            </w:r>
          </w:p>
        </w:tc>
      </w:tr>
      <w:tr w:rsidR="000D1347" w:rsidTr="00665ED4">
        <w:tc>
          <w:tcPr>
            <w:tcW w:w="4785" w:type="dxa"/>
            <w:vAlign w:val="center"/>
          </w:tcPr>
          <w:p w:rsidR="000D1347" w:rsidRPr="00A31690" w:rsidRDefault="00A31690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outputlist</w:t>
            </w:r>
          </w:p>
        </w:tc>
        <w:tc>
          <w:tcPr>
            <w:tcW w:w="4786" w:type="dxa"/>
            <w:vAlign w:val="center"/>
          </w:tcPr>
          <w:p w:rsidR="000D1347" w:rsidRPr="0045774A" w:rsidRDefault="00A31690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ывод списка всех дифференциальных уравнений</w:t>
            </w:r>
          </w:p>
        </w:tc>
      </w:tr>
      <w:tr w:rsidR="000D1347" w:rsidTr="00665ED4">
        <w:tc>
          <w:tcPr>
            <w:tcW w:w="4785" w:type="dxa"/>
            <w:vAlign w:val="center"/>
          </w:tcPr>
          <w:p w:rsidR="000D1347" w:rsidRPr="00AC57C3" w:rsidRDefault="00EE7960" w:rsidP="00897B8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  <w:r w:rsidRPr="00AC57C3"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4786" w:type="dxa"/>
            <w:vAlign w:val="center"/>
          </w:tcPr>
          <w:p w:rsidR="000D1347" w:rsidRPr="00770065" w:rsidRDefault="00770065" w:rsidP="00770065">
            <w:pPr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я, возвращающая значение ДУ</w:t>
            </w:r>
            <w:r w:rsidRPr="00770065">
              <w:rPr>
                <w:rFonts w:ascii="Times New Roman" w:hAnsi="Times New Roman" w:cs="Times New Roman"/>
                <w:sz w:val="28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</w:rPr>
                    <m:t>x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e>
                <m:sup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</w:rPr>
                <m:t>-2</m:t>
              </m:r>
              <m:r>
                <w:rPr>
                  <w:rFonts w:ascii="Cambria Math" w:hAnsi="Cambria Math" w:cs="Times New Roman"/>
                  <w:sz w:val="28"/>
                  <w:lang w:val="en-US"/>
                </w:rPr>
                <m:t>y</m:t>
              </m:r>
            </m:oMath>
          </w:p>
        </w:tc>
      </w:tr>
      <w:tr w:rsidR="00897B8F" w:rsidTr="00665ED4">
        <w:tc>
          <w:tcPr>
            <w:tcW w:w="4785" w:type="dxa"/>
            <w:vAlign w:val="center"/>
          </w:tcPr>
          <w:p w:rsidR="00897B8F" w:rsidRPr="00897B8F" w:rsidRDefault="00897B8F" w:rsidP="00897B8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1</w:t>
            </w:r>
          </w:p>
        </w:tc>
        <w:tc>
          <w:tcPr>
            <w:tcW w:w="4786" w:type="dxa"/>
            <w:vAlign w:val="center"/>
          </w:tcPr>
          <w:p w:rsidR="00897B8F" w:rsidRPr="00996DAD" w:rsidRDefault="00770065" w:rsidP="00770065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я, возвращающая значение ДУ</w:t>
            </w:r>
            <w:r w:rsidRPr="00770065">
              <w:rPr>
                <w:rFonts w:ascii="Times New Roman" w:hAnsi="Times New Roman" w:cs="Times New Roman"/>
                <w:sz w:val="28"/>
              </w:rPr>
              <w:t xml:space="preserve">: </w:t>
            </w:r>
            <m:oMath>
              <m:r>
                <w:rPr>
                  <w:rFonts w:ascii="Cambria Math" w:hAnsi="Cambria Math" w:cs="Times New Roman"/>
                  <w:sz w:val="28"/>
                </w:rPr>
                <m:t>-2</m:t>
              </m:r>
              <m:r>
                <w:rPr>
                  <w:rFonts w:ascii="Cambria Math" w:hAnsi="Cambria Math" w:cs="Times New Roman"/>
                  <w:sz w:val="28"/>
                  <w:lang w:val="en-US"/>
                </w:rPr>
                <m:t>y</m:t>
              </m:r>
            </m:oMath>
          </w:p>
        </w:tc>
      </w:tr>
      <w:tr w:rsidR="00897B8F" w:rsidTr="00665ED4">
        <w:tc>
          <w:tcPr>
            <w:tcW w:w="4785" w:type="dxa"/>
            <w:vAlign w:val="center"/>
          </w:tcPr>
          <w:p w:rsidR="00897B8F" w:rsidRPr="00897B8F" w:rsidRDefault="00897B8F" w:rsidP="00897B8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2</w:t>
            </w:r>
          </w:p>
        </w:tc>
        <w:tc>
          <w:tcPr>
            <w:tcW w:w="4786" w:type="dxa"/>
            <w:vAlign w:val="center"/>
          </w:tcPr>
          <w:p w:rsidR="00897B8F" w:rsidRPr="00770065" w:rsidRDefault="00770065" w:rsidP="00770065">
            <w:pPr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я, возвращающая значение ДУ</w:t>
            </w:r>
            <w:r w:rsidRPr="00770065">
              <w:rPr>
                <w:rFonts w:ascii="Times New Roman" w:hAnsi="Times New Roman" w:cs="Times New Roman"/>
                <w:sz w:val="28"/>
              </w:rPr>
              <w:t xml:space="preserve">: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</w:rPr>
                    <m:t>2x-5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eastAsiaTheme="minorEastAsia" w:hAnsi="Cambria Math" w:cs="Times New Roman"/>
                  <w:sz w:val="28"/>
                </w:rPr>
                <m:t>y+5</m:t>
              </m:r>
            </m:oMath>
            <w:r w:rsidRPr="00770065">
              <w:rPr>
                <w:rFonts w:ascii="Times New Roman" w:eastAsiaTheme="minorEastAsia" w:hAnsi="Times New Roman" w:cs="Times New Roman"/>
                <w:sz w:val="28"/>
              </w:rPr>
              <w:t xml:space="preserve"> </w:t>
            </w:r>
          </w:p>
        </w:tc>
      </w:tr>
      <w:tr w:rsidR="00897B8F" w:rsidTr="00665ED4">
        <w:tc>
          <w:tcPr>
            <w:tcW w:w="4785" w:type="dxa"/>
            <w:vAlign w:val="center"/>
          </w:tcPr>
          <w:p w:rsidR="00897B8F" w:rsidRPr="00897B8F" w:rsidRDefault="00897B8F" w:rsidP="00897B8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3</w:t>
            </w:r>
          </w:p>
        </w:tc>
        <w:tc>
          <w:tcPr>
            <w:tcW w:w="4786" w:type="dxa"/>
            <w:vAlign w:val="center"/>
          </w:tcPr>
          <w:p w:rsidR="00897B8F" w:rsidRPr="00374B61" w:rsidRDefault="00770065" w:rsidP="00770065">
            <w:pPr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я, возвращающая значение ДУ</w:t>
            </w:r>
            <w:r w:rsidRPr="00770065">
              <w:rPr>
                <w:rFonts w:ascii="Times New Roman" w:hAnsi="Times New Roman" w:cs="Times New Roman"/>
                <w:sz w:val="28"/>
              </w:rPr>
              <w:t xml:space="preserve">: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p>
                  </m:sSup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</w:rPr>
                    <m:t>+1</m:t>
                  </m:r>
                </m:den>
              </m:f>
              <m:r>
                <w:rPr>
                  <w:rFonts w:ascii="Cambria Math" w:hAnsi="Cambria Math" w:cs="Times New Roman"/>
                  <w:sz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</w:rPr>
                    <m:t>2x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</w:rPr>
                    <m:t>+1</m:t>
                  </m:r>
                </m:den>
              </m:f>
              <m:r>
                <w:rPr>
                  <w:rFonts w:ascii="Cambria Math" w:hAnsi="Cambria Math" w:cs="Times New Roman"/>
                  <w:sz w:val="28"/>
                </w:rPr>
                <m:t>y</m:t>
              </m:r>
            </m:oMath>
          </w:p>
        </w:tc>
      </w:tr>
      <w:tr w:rsidR="00897B8F" w:rsidTr="00665ED4">
        <w:tc>
          <w:tcPr>
            <w:tcW w:w="4785" w:type="dxa"/>
            <w:vAlign w:val="center"/>
          </w:tcPr>
          <w:p w:rsidR="00897B8F" w:rsidRPr="00770065" w:rsidRDefault="00897B8F" w:rsidP="00897B8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  <w:r w:rsidRPr="00770065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4786" w:type="dxa"/>
            <w:vAlign w:val="center"/>
          </w:tcPr>
          <w:p w:rsidR="00897B8F" w:rsidRPr="001405C1" w:rsidRDefault="001405C1" w:rsidP="001A5A1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я, возвращающая значение ДУ</w:t>
            </w:r>
            <w:r w:rsidRPr="00770065">
              <w:rPr>
                <w:rFonts w:ascii="Times New Roman" w:hAnsi="Times New Roman" w:cs="Times New Roman"/>
                <w:sz w:val="28"/>
              </w:rPr>
              <w:t xml:space="preserve">: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</w:rPr>
                    <m:t>3y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</w:rPr>
                    <m:t>x</m:t>
                  </m:r>
                </m:den>
              </m:f>
              <m:r>
                <w:rPr>
                  <w:rFonts w:ascii="Cambria Math" w:hAnsi="Cambria Math" w:cs="Times New Roman"/>
                  <w:sz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8"/>
                </w:rPr>
                <m:t>+x</m:t>
              </m:r>
            </m:oMath>
            <w:r w:rsidRPr="001405C1"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</w:tr>
      <w:tr w:rsidR="00897B8F" w:rsidTr="00665ED4">
        <w:tc>
          <w:tcPr>
            <w:tcW w:w="4785" w:type="dxa"/>
            <w:vAlign w:val="center"/>
          </w:tcPr>
          <w:p w:rsidR="00897B8F" w:rsidRPr="00770065" w:rsidRDefault="00897B8F" w:rsidP="00897B8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  <w:r w:rsidRPr="00770065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4786" w:type="dxa"/>
            <w:vAlign w:val="center"/>
          </w:tcPr>
          <w:p w:rsidR="00897B8F" w:rsidRPr="00996DAD" w:rsidRDefault="001A5A1D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я, возвращающая значение ДУ</w:t>
            </w:r>
            <w:r w:rsidRPr="00770065">
              <w:rPr>
                <w:rFonts w:ascii="Times New Roman" w:hAnsi="Times New Roman" w:cs="Times New Roman"/>
                <w:sz w:val="28"/>
              </w:rPr>
              <w:t xml:space="preserve">: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</w:rPr>
                    <m:t>x</m:t>
                  </m:r>
                </m:den>
              </m:f>
              <m:r>
                <w:rPr>
                  <w:rFonts w:ascii="Cambria Math" w:hAnsi="Cambria Math" w:cs="Times New Roman"/>
                  <w:sz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p>
              </m:sSup>
            </m:oMath>
          </w:p>
        </w:tc>
      </w:tr>
      <w:tr w:rsidR="00897B8F" w:rsidTr="00665ED4">
        <w:tc>
          <w:tcPr>
            <w:tcW w:w="4785" w:type="dxa"/>
            <w:vAlign w:val="center"/>
          </w:tcPr>
          <w:p w:rsidR="00897B8F" w:rsidRPr="00770065" w:rsidRDefault="00897B8F" w:rsidP="00897B8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  <w:r w:rsidRPr="00770065"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4786" w:type="dxa"/>
            <w:vAlign w:val="center"/>
          </w:tcPr>
          <w:p w:rsidR="00897B8F" w:rsidRPr="001A5A1D" w:rsidRDefault="001A5A1D" w:rsidP="001A5A1D">
            <w:pPr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я, возвращающая значение ДУ</w:t>
            </w:r>
            <w:r w:rsidRPr="00770065">
              <w:rPr>
                <w:rFonts w:ascii="Times New Roman" w:hAnsi="Times New Roman" w:cs="Times New Roman"/>
                <w:sz w:val="28"/>
              </w:rPr>
              <w:t xml:space="preserve">: </w:t>
            </w:r>
            <m:oMath>
              <m:r>
                <w:rPr>
                  <w:rFonts w:ascii="Cambria Math" w:hAnsi="Cambria Math" w:cs="Times New Roman"/>
                  <w:sz w:val="28"/>
                </w:rPr>
                <m:t>y tg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</w:rPr>
                    <m:t>x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e>
              </m:d>
              <m:r>
                <w:rPr>
                  <w:rFonts w:ascii="Cambria Math" w:eastAsiaTheme="minorEastAsia" w:hAnsi="Cambria Math" w:cs="Times New Roman"/>
                  <w:sz w:val="28"/>
                </w:rPr>
                <m:t>+2x sin(x)</m:t>
              </m:r>
            </m:oMath>
          </w:p>
        </w:tc>
      </w:tr>
      <w:tr w:rsidR="00897B8F" w:rsidTr="00665ED4">
        <w:tc>
          <w:tcPr>
            <w:tcW w:w="4785" w:type="dxa"/>
            <w:vAlign w:val="center"/>
          </w:tcPr>
          <w:p w:rsidR="00897B8F" w:rsidRPr="00770065" w:rsidRDefault="00897B8F" w:rsidP="00897B8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  <w:r w:rsidRPr="00770065"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4786" w:type="dxa"/>
            <w:vAlign w:val="center"/>
          </w:tcPr>
          <w:p w:rsidR="00897B8F" w:rsidRPr="00FB59F2" w:rsidRDefault="00FB59F2" w:rsidP="00FB59F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я, возвращающая значение ДУ</w:t>
            </w:r>
            <w:r w:rsidRPr="00770065">
              <w:rPr>
                <w:rFonts w:ascii="Times New Roman" w:hAnsi="Times New Roman" w:cs="Times New Roman"/>
                <w:sz w:val="28"/>
              </w:rPr>
              <w:t xml:space="preserve">: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</w:rPr>
                    <m:t>2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 w:cs="Times New Roman"/>
                  <w:sz w:val="28"/>
                </w:rPr>
                <m:t>+1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</w:rPr>
                    <m:t>2</m:t>
                  </m:r>
                </m:sup>
              </m:sSup>
            </m:oMath>
          </w:p>
        </w:tc>
      </w:tr>
      <w:tr w:rsidR="00897B8F" w:rsidTr="00665ED4">
        <w:tc>
          <w:tcPr>
            <w:tcW w:w="4785" w:type="dxa"/>
            <w:vAlign w:val="center"/>
          </w:tcPr>
          <w:p w:rsidR="00897B8F" w:rsidRPr="00770065" w:rsidRDefault="00897B8F" w:rsidP="00897B8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  <w:r w:rsidRPr="00770065"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4786" w:type="dxa"/>
            <w:vAlign w:val="center"/>
          </w:tcPr>
          <w:p w:rsidR="00897B8F" w:rsidRPr="00374B61" w:rsidRDefault="00FB59F2" w:rsidP="00FB59F2">
            <w:pPr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я, возвращающая значение ДУ</w:t>
            </w:r>
            <w:r w:rsidRPr="00770065">
              <w:rPr>
                <w:rFonts w:ascii="Times New Roman" w:hAnsi="Times New Roman" w:cs="Times New Roman"/>
                <w:sz w:val="28"/>
              </w:rPr>
              <w:t xml:space="preserve">: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</w:rPr>
                    <m:t>2x-5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lang w:val="en-US"/>
                    </w:rPr>
                  </m:ctrlPr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lang w:val="en-US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 w:cs="Times New Roman"/>
                  <w:sz w:val="28"/>
                </w:rPr>
                <m:t>y+5</m:t>
              </m:r>
            </m:oMath>
          </w:p>
        </w:tc>
      </w:tr>
      <w:tr w:rsidR="00897B8F" w:rsidTr="00665ED4">
        <w:tc>
          <w:tcPr>
            <w:tcW w:w="4785" w:type="dxa"/>
            <w:vAlign w:val="center"/>
          </w:tcPr>
          <w:p w:rsidR="00897B8F" w:rsidRPr="00770065" w:rsidRDefault="00897B8F" w:rsidP="00897B8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</w:rPr>
              <w:t>9</w:t>
            </w:r>
          </w:p>
        </w:tc>
        <w:tc>
          <w:tcPr>
            <w:tcW w:w="4786" w:type="dxa"/>
            <w:vAlign w:val="center"/>
          </w:tcPr>
          <w:p w:rsidR="00897B8F" w:rsidRPr="00996DAD" w:rsidRDefault="00FB59F2" w:rsidP="00FB59F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я, возвращающая значение ДУ</w:t>
            </w:r>
            <w:r w:rsidRPr="00770065">
              <w:rPr>
                <w:rFonts w:ascii="Times New Roman" w:hAnsi="Times New Roman" w:cs="Times New Roman"/>
                <w:sz w:val="28"/>
              </w:rPr>
              <w:t xml:space="preserve">: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</w:rPr>
                    <m:t>y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</w:rPr>
                    <m:t>x</m:t>
                  </m:r>
                </m:den>
              </m:f>
              <m:r>
                <w:rPr>
                  <w:rFonts w:ascii="Cambria Math" w:hAnsi="Cambria Math" w:cs="Times New Roman"/>
                  <w:sz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</w:rPr>
                    <m:t>12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</w:rPr>
                        <m:t>3</m:t>
                      </m:r>
                    </m:sup>
                  </m:sSup>
                </m:den>
              </m:f>
            </m:oMath>
          </w:p>
        </w:tc>
      </w:tr>
    </w:tbl>
    <w:p w:rsidR="001008BE" w:rsidRDefault="001008BE" w:rsidP="001008BE">
      <w:pPr>
        <w:pStyle w:val="a5"/>
      </w:pPr>
    </w:p>
    <w:p w:rsidR="00BB6981" w:rsidRPr="00623BA6" w:rsidRDefault="00BB6981" w:rsidP="001008BE">
      <w:pPr>
        <w:pStyle w:val="a5"/>
      </w:pPr>
      <w:r>
        <w:t xml:space="preserve">Константы, используемые в </w:t>
      </w:r>
      <w:r w:rsidR="009A6026">
        <w:t>модуле</w:t>
      </w:r>
      <w:r>
        <w:t xml:space="preserve"> </w:t>
      </w:r>
      <w:r w:rsidR="009A6026">
        <w:rPr>
          <w:lang w:val="en-US"/>
        </w:rPr>
        <w:t>list</w:t>
      </w:r>
      <w:r>
        <w:t>, приведены в таблице 2.</w:t>
      </w:r>
      <w:r w:rsidR="00AC57C3" w:rsidRPr="00AC57C3">
        <w:t>5</w:t>
      </w:r>
      <w:r w:rsidR="00623BA6" w:rsidRPr="00623BA6">
        <w:t>.</w:t>
      </w:r>
    </w:p>
    <w:p w:rsidR="00BB6981" w:rsidRPr="00216A6D" w:rsidRDefault="00BB6981" w:rsidP="00216A6D">
      <w:pPr>
        <w:pStyle w:val="a5"/>
        <w:ind w:left="-142" w:firstLine="0"/>
        <w:rPr>
          <w:lang w:val="en-US"/>
        </w:rPr>
      </w:pPr>
      <w:r w:rsidRPr="00216A6D">
        <w:t>Таблица 2.</w:t>
      </w:r>
      <w:r w:rsidR="00AC57C3" w:rsidRPr="00216A6D">
        <w:rPr>
          <w:lang w:val="en-US"/>
        </w:rPr>
        <w:t>5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648"/>
        <w:gridCol w:w="4697"/>
      </w:tblGrid>
      <w:tr w:rsidR="000F6EFF" w:rsidRPr="0045774A" w:rsidTr="00665ED4">
        <w:tc>
          <w:tcPr>
            <w:tcW w:w="4785" w:type="dxa"/>
            <w:vAlign w:val="center"/>
          </w:tcPr>
          <w:p w:rsidR="000F6EFF" w:rsidRPr="000F6EFF" w:rsidRDefault="000F6EFF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станта</w:t>
            </w:r>
          </w:p>
        </w:tc>
        <w:tc>
          <w:tcPr>
            <w:tcW w:w="4786" w:type="dxa"/>
            <w:vAlign w:val="center"/>
          </w:tcPr>
          <w:p w:rsidR="000F6EFF" w:rsidRDefault="000F6EFF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азначение</w:t>
            </w:r>
          </w:p>
        </w:tc>
      </w:tr>
      <w:tr w:rsidR="00BB6981" w:rsidRPr="0045774A" w:rsidTr="00665ED4">
        <w:tc>
          <w:tcPr>
            <w:tcW w:w="4785" w:type="dxa"/>
            <w:vAlign w:val="center"/>
          </w:tcPr>
          <w:p w:rsidR="00BB6981" w:rsidRPr="00BB6981" w:rsidRDefault="00BB6981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listlen</w:t>
            </w:r>
          </w:p>
        </w:tc>
        <w:tc>
          <w:tcPr>
            <w:tcW w:w="4786" w:type="dxa"/>
            <w:vAlign w:val="center"/>
          </w:tcPr>
          <w:p w:rsidR="00BB6981" w:rsidRPr="0045774A" w:rsidRDefault="00BB6981" w:rsidP="00665ED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ичество дифференциальных уравнений</w:t>
            </w:r>
          </w:p>
        </w:tc>
      </w:tr>
      <w:tr w:rsidR="00BB6981" w:rsidRPr="0045774A" w:rsidTr="00665ED4">
        <w:tc>
          <w:tcPr>
            <w:tcW w:w="4785" w:type="dxa"/>
            <w:vAlign w:val="center"/>
          </w:tcPr>
          <w:p w:rsidR="00BB6981" w:rsidRPr="00C62B8F" w:rsidRDefault="00BB6981" w:rsidP="00665ED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list</w:t>
            </w:r>
          </w:p>
        </w:tc>
        <w:tc>
          <w:tcPr>
            <w:tcW w:w="4786" w:type="dxa"/>
            <w:vAlign w:val="center"/>
          </w:tcPr>
          <w:p w:rsidR="00BB6981" w:rsidRPr="0045774A" w:rsidRDefault="00BB6981" w:rsidP="0093437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ассив объектов структуры</w:t>
            </w:r>
            <w:r w:rsidR="002A17D0">
              <w:rPr>
                <w:rFonts w:ascii="Times New Roman" w:hAnsi="Times New Roman" w:cs="Times New Roman"/>
                <w:sz w:val="28"/>
              </w:rPr>
              <w:t xml:space="preserve"> типа </w:t>
            </w:r>
            <w:r w:rsidR="002A17D0">
              <w:rPr>
                <w:rFonts w:ascii="Times New Roman" w:hAnsi="Times New Roman" w:cs="Times New Roman"/>
                <w:sz w:val="28"/>
                <w:lang w:val="en-US"/>
              </w:rPr>
              <w:t>funcs</w:t>
            </w:r>
            <w:r>
              <w:rPr>
                <w:rFonts w:ascii="Times New Roman" w:hAnsi="Times New Roman" w:cs="Times New Roman"/>
                <w:sz w:val="28"/>
              </w:rPr>
              <w:t>, содержащ</w:t>
            </w:r>
            <w:r w:rsidR="00934372">
              <w:rPr>
                <w:rFonts w:ascii="Times New Roman" w:hAnsi="Times New Roman" w:cs="Times New Roman"/>
                <w:sz w:val="28"/>
              </w:rPr>
              <w:t>ий виды</w:t>
            </w:r>
            <w:r>
              <w:rPr>
                <w:rFonts w:ascii="Times New Roman" w:hAnsi="Times New Roman" w:cs="Times New Roman"/>
                <w:sz w:val="28"/>
              </w:rPr>
              <w:t xml:space="preserve"> дифференциального уравнения, </w:t>
            </w:r>
            <w:r w:rsidR="00934372">
              <w:rPr>
                <w:rFonts w:ascii="Times New Roman" w:hAnsi="Times New Roman" w:cs="Times New Roman"/>
                <w:sz w:val="28"/>
              </w:rPr>
              <w:t>их</w:t>
            </w:r>
            <w:r>
              <w:rPr>
                <w:rFonts w:ascii="Times New Roman" w:hAnsi="Times New Roman" w:cs="Times New Roman"/>
                <w:sz w:val="28"/>
              </w:rPr>
              <w:t xml:space="preserve"> начальные </w:t>
            </w:r>
            <w:r w:rsidR="00934372">
              <w:rPr>
                <w:rFonts w:ascii="Times New Roman" w:hAnsi="Times New Roman" w:cs="Times New Roman"/>
                <w:sz w:val="28"/>
              </w:rPr>
              <w:t>условия и указатели на соответствующие функции</w:t>
            </w:r>
          </w:p>
        </w:tc>
      </w:tr>
      <w:tr w:rsidR="00C67B98" w:rsidRPr="0045774A" w:rsidTr="00665ED4">
        <w:tc>
          <w:tcPr>
            <w:tcW w:w="4785" w:type="dxa"/>
            <w:vAlign w:val="center"/>
          </w:tcPr>
          <w:p w:rsidR="00C67B98" w:rsidRDefault="00C67B98" w:rsidP="00C67B9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currf</w:t>
            </w:r>
          </w:p>
        </w:tc>
        <w:tc>
          <w:tcPr>
            <w:tcW w:w="4786" w:type="dxa"/>
            <w:vAlign w:val="center"/>
          </w:tcPr>
          <w:p w:rsidR="00C67B98" w:rsidRDefault="00A63ADB" w:rsidP="0093437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ее и</w:t>
            </w:r>
            <w:r w:rsidR="00C67B98">
              <w:rPr>
                <w:rFonts w:ascii="Times New Roman" w:hAnsi="Times New Roman" w:cs="Times New Roman"/>
                <w:sz w:val="28"/>
              </w:rPr>
              <w:t>спользуемое ДУ</w:t>
            </w:r>
          </w:p>
        </w:tc>
      </w:tr>
    </w:tbl>
    <w:p w:rsidR="00BB6981" w:rsidRPr="00BB6981" w:rsidRDefault="00BB6981" w:rsidP="007F6BEE"/>
    <w:p w:rsidR="00DD076F" w:rsidRDefault="00DD076F" w:rsidP="00DD076F">
      <w:pPr>
        <w:pStyle w:val="1"/>
      </w:pPr>
      <w:bookmarkStart w:id="8" w:name="_Toc514012934"/>
      <w:r>
        <w:lastRenderedPageBreak/>
        <w:t>Схемы алгоритма программы</w:t>
      </w:r>
      <w:bookmarkEnd w:id="8"/>
    </w:p>
    <w:p w:rsidR="00780498" w:rsidRDefault="00780498" w:rsidP="00780498">
      <w:pPr>
        <w:pStyle w:val="20"/>
      </w:pPr>
      <w:bookmarkStart w:id="9" w:name="_Toc514012935"/>
      <w:r>
        <w:t>3.1 Схема алгоритма основной программы</w:t>
      </w:r>
      <w:bookmarkEnd w:id="9"/>
    </w:p>
    <w:p w:rsidR="007215C2" w:rsidRDefault="00FA6D62" w:rsidP="00C36786">
      <w:pPr>
        <w:jc w:val="center"/>
      </w:pPr>
      <w:r>
        <w:object w:dxaOrig="11057" w:dyaOrig="15363">
          <v:shape id="_x0000_i1026" type="#_x0000_t75" style="width:468.45pt;height:649.85pt" o:ole="">
            <v:imagedata r:id="rId17" o:title=""/>
          </v:shape>
          <o:OLEObject Type="Embed" ProgID="Visio.Drawing.11" ShapeID="_x0000_i1026" DrawAspect="Content" ObjectID="_1622955131" r:id="rId18"/>
        </w:object>
      </w:r>
    </w:p>
    <w:p w:rsidR="001157ED" w:rsidRDefault="007215C2" w:rsidP="00FF6CB8">
      <w:pPr>
        <w:pStyle w:val="20"/>
        <w:rPr>
          <w:lang w:val="en-US"/>
        </w:rPr>
      </w:pPr>
      <w:r>
        <w:br w:type="page"/>
      </w:r>
      <w:bookmarkStart w:id="10" w:name="_Toc514012936"/>
      <w:r>
        <w:lastRenderedPageBreak/>
        <w:t xml:space="preserve">3.2 </w:t>
      </w:r>
      <w:r w:rsidR="00FF6CB8">
        <w:t xml:space="preserve">Схема алгоритма процедуры </w:t>
      </w:r>
      <w:r w:rsidR="00FF6CB8">
        <w:rPr>
          <w:lang w:val="en-US"/>
        </w:rPr>
        <w:t>calculateFunc</w:t>
      </w:r>
      <w:bookmarkEnd w:id="10"/>
    </w:p>
    <w:p w:rsidR="00FF6CB8" w:rsidRDefault="00132BD2" w:rsidP="00915385">
      <w:pPr>
        <w:tabs>
          <w:tab w:val="left" w:pos="2835"/>
        </w:tabs>
        <w:jc w:val="center"/>
      </w:pPr>
      <w:r>
        <w:object w:dxaOrig="4023" w:dyaOrig="11932">
          <v:shape id="_x0000_i1027" type="#_x0000_t75" style="width:201.05pt;height:597.5pt" o:ole="">
            <v:imagedata r:id="rId19" o:title=""/>
          </v:shape>
          <o:OLEObject Type="Embed" ProgID="Visio.Drawing.11" ShapeID="_x0000_i1027" DrawAspect="Content" ObjectID="_1622955132" r:id="rId20"/>
        </w:object>
      </w:r>
    </w:p>
    <w:p w:rsidR="00FF6CB8" w:rsidRDefault="00FF6CB8">
      <w:r>
        <w:br w:type="page"/>
      </w:r>
    </w:p>
    <w:p w:rsidR="00691607" w:rsidRDefault="00FF6CB8" w:rsidP="00FF6CB8">
      <w:pPr>
        <w:pStyle w:val="20"/>
        <w:rPr>
          <w:lang w:val="en-US"/>
        </w:rPr>
      </w:pPr>
      <w:bookmarkStart w:id="11" w:name="_Toc514012937"/>
      <w:r>
        <w:rPr>
          <w:lang w:val="en-US"/>
        </w:rPr>
        <w:lastRenderedPageBreak/>
        <w:t xml:space="preserve">3.3 </w:t>
      </w:r>
      <w:r>
        <w:t xml:space="preserve">Схема алгоритма </w:t>
      </w:r>
      <w:r w:rsidR="00691607">
        <w:t xml:space="preserve">процедуры </w:t>
      </w:r>
      <w:r w:rsidR="00691607">
        <w:rPr>
          <w:lang w:val="en-US"/>
        </w:rPr>
        <w:t>safeinput</w:t>
      </w:r>
      <w:bookmarkEnd w:id="11"/>
    </w:p>
    <w:p w:rsidR="00D874A7" w:rsidRDefault="00A039BF" w:rsidP="0089726C">
      <w:pPr>
        <w:jc w:val="center"/>
      </w:pPr>
      <w:r>
        <w:object w:dxaOrig="7426" w:dyaOrig="8574">
          <v:shape id="_x0000_i1028" type="#_x0000_t75" style="width:371.2pt;height:428.25pt" o:ole="">
            <v:imagedata r:id="rId21" o:title=""/>
          </v:shape>
          <o:OLEObject Type="Embed" ProgID="Visio.Drawing.11" ShapeID="_x0000_i1028" DrawAspect="Content" ObjectID="_1622955133" r:id="rId22"/>
        </w:object>
      </w:r>
    </w:p>
    <w:p w:rsidR="00D874A7" w:rsidRDefault="00D874A7">
      <w:pPr>
        <w:rPr>
          <w:rFonts w:ascii="Times New Roman" w:eastAsiaTheme="majorEastAsia" w:hAnsi="Times New Roman" w:cstheme="majorBidi"/>
          <w:bCs/>
          <w:color w:val="000000" w:themeColor="text1"/>
          <w:sz w:val="32"/>
          <w:szCs w:val="26"/>
        </w:rPr>
      </w:pPr>
      <w:r>
        <w:br w:type="page"/>
      </w:r>
    </w:p>
    <w:p w:rsidR="004B64FA" w:rsidRPr="004B64FA" w:rsidRDefault="0089726C" w:rsidP="004B64FA">
      <w:pPr>
        <w:pStyle w:val="20"/>
      </w:pPr>
      <w:bookmarkStart w:id="12" w:name="_Toc514012938"/>
      <w:r>
        <w:rPr>
          <w:lang w:val="en-US"/>
        </w:rPr>
        <w:lastRenderedPageBreak/>
        <w:t xml:space="preserve">3.4 </w:t>
      </w:r>
      <w:r>
        <w:t xml:space="preserve">Схема алгоритма процедуры </w:t>
      </w:r>
      <w:r>
        <w:rPr>
          <w:lang w:val="en-US"/>
        </w:rPr>
        <w:t>outputlist()</w:t>
      </w:r>
      <w:bookmarkEnd w:id="12"/>
    </w:p>
    <w:p w:rsidR="00281CDA" w:rsidRDefault="00A50B5B" w:rsidP="003D5E1B">
      <w:pPr>
        <w:jc w:val="center"/>
      </w:pPr>
      <w:r>
        <w:object w:dxaOrig="1756" w:dyaOrig="6858">
          <v:shape id="_x0000_i1029" type="#_x0000_t75" style="width:87.9pt;height:342.25pt" o:ole="">
            <v:imagedata r:id="rId23" o:title=""/>
          </v:shape>
          <o:OLEObject Type="Embed" ProgID="Visio.Drawing.11" ShapeID="_x0000_i1029" DrawAspect="Content" ObjectID="_1622955134" r:id="rId24"/>
        </w:object>
      </w:r>
    </w:p>
    <w:p w:rsidR="00281CDA" w:rsidRDefault="00281CDA">
      <w:r>
        <w:br w:type="page"/>
      </w:r>
    </w:p>
    <w:p w:rsidR="0089726C" w:rsidRDefault="00281CDA" w:rsidP="00281CDA">
      <w:pPr>
        <w:pStyle w:val="20"/>
        <w:rPr>
          <w:lang w:val="en-US"/>
        </w:rPr>
      </w:pPr>
      <w:bookmarkStart w:id="13" w:name="_Toc514012939"/>
      <w:r>
        <w:lastRenderedPageBreak/>
        <w:t xml:space="preserve">3.5 Схема алгоритма конструктора </w:t>
      </w:r>
      <w:r>
        <w:rPr>
          <w:lang w:val="en-US"/>
        </w:rPr>
        <w:t>list</w:t>
      </w:r>
      <w:bookmarkEnd w:id="13"/>
    </w:p>
    <w:p w:rsidR="00281CDA" w:rsidRPr="00281CDA" w:rsidRDefault="00281CDA" w:rsidP="00281CDA">
      <w:pPr>
        <w:jc w:val="center"/>
        <w:rPr>
          <w:lang w:val="en-US"/>
        </w:rPr>
      </w:pPr>
      <w:r>
        <w:object w:dxaOrig="4024" w:dyaOrig="5158">
          <v:shape id="_x0000_i1030" type="#_x0000_t75" style="width:201.05pt;height:258.1pt" o:ole="">
            <v:imagedata r:id="rId25" o:title=""/>
          </v:shape>
          <o:OLEObject Type="Embed" ProgID="Visio.Drawing.11" ShapeID="_x0000_i1030" DrawAspect="Content" ObjectID="_1622955135" r:id="rId26"/>
        </w:object>
      </w:r>
    </w:p>
    <w:p w:rsidR="00B63613" w:rsidRDefault="00C06F4E" w:rsidP="00C06F4E">
      <w:pPr>
        <w:pStyle w:val="1"/>
      </w:pPr>
      <w:bookmarkStart w:id="14" w:name="_Toc514012940"/>
      <w:r>
        <w:lastRenderedPageBreak/>
        <w:t>Отладка программы</w:t>
      </w:r>
      <w:bookmarkEnd w:id="14"/>
    </w:p>
    <w:p w:rsidR="00C70395" w:rsidRDefault="00DD2D66" w:rsidP="00216A6D">
      <w:pPr>
        <w:pStyle w:val="a5"/>
        <w:spacing w:before="240"/>
      </w:pPr>
      <w:r>
        <w:t xml:space="preserve">В </w:t>
      </w:r>
      <w:r w:rsidR="004957BC">
        <w:t>процессе</w:t>
      </w:r>
      <w:r>
        <w:t xml:space="preserve"> </w:t>
      </w:r>
      <w:r w:rsidR="00D9607B">
        <w:t>разработки</w:t>
      </w:r>
      <w:r>
        <w:t xml:space="preserve"> программы были обнаружены синтаксические ошибки, ошибки компоновки и ошибки выполнения.</w:t>
      </w:r>
    </w:p>
    <w:p w:rsidR="00DD2D66" w:rsidRDefault="00DD2D66" w:rsidP="00216A6D">
      <w:pPr>
        <w:pStyle w:val="20"/>
        <w:spacing w:before="240"/>
      </w:pPr>
      <w:bookmarkStart w:id="15" w:name="_Toc514012941"/>
      <w:r>
        <w:t>4.1 Синтаксические ошибки, обнаруженные в программе</w:t>
      </w:r>
      <w:bookmarkEnd w:id="15"/>
    </w:p>
    <w:p w:rsidR="00FE11AE" w:rsidRDefault="00DD2D66" w:rsidP="00216A6D">
      <w:pPr>
        <w:pStyle w:val="a5"/>
        <w:spacing w:before="240"/>
      </w:pPr>
      <w:r>
        <w:t xml:space="preserve">При компилировании программы компилятор указывал на </w:t>
      </w:r>
      <w:r w:rsidR="00A32995">
        <w:t>ошибки, допущенные при кодирован</w:t>
      </w:r>
      <w:r w:rsidR="0080206D">
        <w:t>и</w:t>
      </w:r>
      <w:r w:rsidR="00A32995">
        <w:t>и</w:t>
      </w:r>
      <w:r w:rsidR="00514D74">
        <w:t xml:space="preserve">, а также на </w:t>
      </w:r>
      <w:r w:rsidR="00D40AFE">
        <w:t xml:space="preserve">их </w:t>
      </w:r>
      <w:r w:rsidR="00514D74">
        <w:t xml:space="preserve">место возникновения, что </w:t>
      </w:r>
      <w:r w:rsidR="00D40AFE">
        <w:t xml:space="preserve">значительно сократило время на устранения выявленных </w:t>
      </w:r>
      <w:r w:rsidR="0091376D">
        <w:t>проблем.</w:t>
      </w:r>
    </w:p>
    <w:p w:rsidR="0091376D" w:rsidRPr="0091376D" w:rsidRDefault="0091376D" w:rsidP="0091376D">
      <w:pPr>
        <w:pStyle w:val="a5"/>
      </w:pPr>
      <w:r>
        <w:t>Ошибка</w:t>
      </w:r>
      <w:r w:rsidRPr="0091376D">
        <w:t>:</w:t>
      </w:r>
      <w:r>
        <w:t xml:space="preserve"> « </w:t>
      </w:r>
      <w:r>
        <w:rPr>
          <w:lang w:val="en-US"/>
        </w:rPr>
        <w:t>E</w:t>
      </w:r>
      <w:r>
        <w:t>rror C2238: непредвиденные лексемы перед ";" »</w:t>
      </w:r>
      <w:r w:rsidRPr="0091376D">
        <w:t xml:space="preserve"> –</w:t>
      </w:r>
      <w:r>
        <w:t xml:space="preserve"> указывала на следующий фрагмент программы</w:t>
      </w:r>
      <w:r w:rsidRPr="0091376D">
        <w:t>: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ind w:firstLine="1134"/>
        <w:rPr>
          <w:rFonts w:ascii="Consolas" w:hAnsi="Consolas" w:cs="Consolas"/>
          <w:sz w:val="24"/>
          <w:szCs w:val="19"/>
          <w:lang w:val="en-US"/>
        </w:rPr>
      </w:pPr>
      <w:r w:rsidRPr="0091376D">
        <w:rPr>
          <w:rFonts w:ascii="Consolas" w:hAnsi="Consolas" w:cs="Consolas"/>
          <w:color w:val="0000FF"/>
          <w:sz w:val="24"/>
          <w:szCs w:val="19"/>
          <w:lang w:val="en-US"/>
        </w:rPr>
        <w:t>class</w:t>
      </w:r>
      <w:r w:rsidRPr="0091376D">
        <w:rPr>
          <w:rFonts w:ascii="Consolas" w:hAnsi="Consolas" w:cs="Consolas"/>
          <w:sz w:val="24"/>
          <w:szCs w:val="19"/>
          <w:lang w:val="en-US"/>
        </w:rPr>
        <w:t xml:space="preserve"> errlist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91376D">
        <w:rPr>
          <w:rFonts w:ascii="Consolas" w:hAnsi="Consolas" w:cs="Consolas"/>
          <w:sz w:val="24"/>
          <w:szCs w:val="19"/>
          <w:lang w:val="en-US"/>
        </w:rPr>
        <w:tab/>
        <w:t>{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color w:val="0000FF"/>
          <w:sz w:val="24"/>
          <w:szCs w:val="19"/>
          <w:lang w:val="en-US"/>
        </w:rPr>
        <w:t>public</w:t>
      </w:r>
      <w:r w:rsidRPr="0091376D">
        <w:rPr>
          <w:rFonts w:ascii="Consolas" w:hAnsi="Consolas" w:cs="Consolas"/>
          <w:sz w:val="24"/>
          <w:szCs w:val="19"/>
          <w:lang w:val="en-US"/>
        </w:rPr>
        <w:t>: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color w:val="0000FF"/>
          <w:sz w:val="24"/>
          <w:szCs w:val="19"/>
          <w:lang w:val="en-US"/>
        </w:rPr>
        <w:t>wchar_t</w:t>
      </w:r>
      <w:r w:rsidRPr="0091376D">
        <w:rPr>
          <w:rFonts w:ascii="Consolas" w:hAnsi="Consolas" w:cs="Consolas"/>
          <w:sz w:val="24"/>
          <w:szCs w:val="19"/>
          <w:lang w:val="en-US"/>
        </w:rPr>
        <w:t xml:space="preserve"> *errtype;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91376D">
        <w:rPr>
          <w:rFonts w:ascii="Consolas" w:hAnsi="Consolas" w:cs="Consolas"/>
          <w:sz w:val="24"/>
          <w:szCs w:val="19"/>
          <w:lang w:val="en-US"/>
        </w:rPr>
        <w:t xml:space="preserve"> errvalue;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sz w:val="24"/>
          <w:szCs w:val="19"/>
          <w:lang w:val="en-US"/>
        </w:rPr>
        <w:tab/>
        <w:t>errlist(</w:t>
      </w:r>
      <w:r w:rsidRPr="0091376D">
        <w:rPr>
          <w:rFonts w:ascii="Consolas" w:hAnsi="Consolas" w:cs="Consolas"/>
          <w:color w:val="0000FF"/>
          <w:sz w:val="24"/>
          <w:szCs w:val="19"/>
          <w:lang w:val="en-US"/>
        </w:rPr>
        <w:t>wchar_t</w:t>
      </w:r>
      <w:r w:rsidRPr="0091376D">
        <w:rPr>
          <w:rFonts w:ascii="Consolas" w:hAnsi="Consolas" w:cs="Consolas"/>
          <w:sz w:val="24"/>
          <w:szCs w:val="19"/>
          <w:lang w:val="en-US"/>
        </w:rPr>
        <w:t xml:space="preserve">*, </w:t>
      </w:r>
      <w:r w:rsidRPr="0091376D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91376D">
        <w:rPr>
          <w:rFonts w:ascii="Consolas" w:hAnsi="Consolas" w:cs="Consolas"/>
          <w:sz w:val="24"/>
          <w:szCs w:val="19"/>
          <w:lang w:val="en-US"/>
        </w:rPr>
        <w:t>);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sz w:val="24"/>
          <w:szCs w:val="19"/>
        </w:rPr>
        <w:t>}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91376D">
        <w:rPr>
          <w:rFonts w:ascii="Consolas" w:hAnsi="Consolas" w:cs="Consolas"/>
          <w:sz w:val="24"/>
          <w:szCs w:val="19"/>
        </w:rPr>
        <w:tab/>
        <w:t>list(</w:t>
      </w:r>
      <w:r w:rsidRPr="0091376D">
        <w:rPr>
          <w:rFonts w:ascii="Consolas" w:hAnsi="Consolas" w:cs="Consolas"/>
          <w:color w:val="0000FF"/>
          <w:sz w:val="24"/>
          <w:szCs w:val="19"/>
        </w:rPr>
        <w:t>int</w:t>
      </w:r>
      <w:r w:rsidRPr="0091376D">
        <w:rPr>
          <w:rFonts w:ascii="Consolas" w:hAnsi="Consolas" w:cs="Consolas"/>
          <w:sz w:val="24"/>
          <w:szCs w:val="19"/>
        </w:rPr>
        <w:t>);</w:t>
      </w:r>
    </w:p>
    <w:p w:rsidR="0091376D" w:rsidRDefault="0091376D" w:rsidP="0091376D">
      <w:pPr>
        <w:pStyle w:val="a5"/>
      </w:pPr>
      <w:r w:rsidRPr="00D9607B">
        <w:tab/>
      </w:r>
    </w:p>
    <w:p w:rsidR="0091376D" w:rsidRPr="0091376D" w:rsidRDefault="0091376D" w:rsidP="0091376D">
      <w:pPr>
        <w:pStyle w:val="a5"/>
      </w:pPr>
      <w:r>
        <w:t xml:space="preserve">– и </w:t>
      </w:r>
      <w:r w:rsidR="00C51003">
        <w:t>была причиной</w:t>
      </w:r>
      <w:r>
        <w:t xml:space="preserve"> </w:t>
      </w:r>
      <w:r w:rsidR="00C51003">
        <w:t>того</w:t>
      </w:r>
      <w:r>
        <w:t xml:space="preserve">, что после определения класса </w:t>
      </w:r>
      <w:r w:rsidR="00393D83">
        <w:rPr>
          <w:lang w:val="en-US"/>
        </w:rPr>
        <w:t>errlist</w:t>
      </w:r>
      <w:r w:rsidR="00393D83" w:rsidRPr="00393D83">
        <w:t xml:space="preserve"> </w:t>
      </w:r>
      <w:r>
        <w:t>отсутствовала точка с запятой. Исправленный фрагмент программы выглядит так</w:t>
      </w:r>
      <w:r w:rsidRPr="0091376D">
        <w:t>: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ind w:firstLine="1134"/>
        <w:rPr>
          <w:rFonts w:ascii="Consolas" w:hAnsi="Consolas" w:cs="Consolas"/>
          <w:sz w:val="24"/>
          <w:szCs w:val="19"/>
        </w:rPr>
      </w:pPr>
      <w:r w:rsidRPr="0091376D">
        <w:rPr>
          <w:rFonts w:ascii="Consolas" w:hAnsi="Consolas" w:cs="Consolas"/>
          <w:color w:val="0000FF"/>
          <w:sz w:val="24"/>
          <w:szCs w:val="19"/>
        </w:rPr>
        <w:t>class</w:t>
      </w:r>
      <w:r w:rsidRPr="0091376D">
        <w:rPr>
          <w:rFonts w:ascii="Consolas" w:hAnsi="Consolas" w:cs="Consolas"/>
          <w:sz w:val="24"/>
          <w:szCs w:val="19"/>
        </w:rPr>
        <w:t xml:space="preserve"> errlist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91376D">
        <w:rPr>
          <w:rFonts w:ascii="Consolas" w:hAnsi="Consolas" w:cs="Consolas"/>
          <w:sz w:val="24"/>
          <w:szCs w:val="19"/>
        </w:rPr>
        <w:tab/>
        <w:t>{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91376D">
        <w:rPr>
          <w:rFonts w:ascii="Consolas" w:hAnsi="Consolas" w:cs="Consolas"/>
          <w:sz w:val="24"/>
          <w:szCs w:val="19"/>
        </w:rPr>
        <w:tab/>
      </w:r>
      <w:r w:rsidRPr="0091376D">
        <w:rPr>
          <w:rFonts w:ascii="Consolas" w:hAnsi="Consolas" w:cs="Consolas"/>
          <w:sz w:val="24"/>
          <w:szCs w:val="19"/>
        </w:rPr>
        <w:tab/>
      </w:r>
      <w:r w:rsidRPr="0091376D">
        <w:rPr>
          <w:rFonts w:ascii="Consolas" w:hAnsi="Consolas" w:cs="Consolas"/>
          <w:color w:val="0000FF"/>
          <w:sz w:val="24"/>
          <w:szCs w:val="19"/>
        </w:rPr>
        <w:t>public</w:t>
      </w:r>
      <w:r w:rsidRPr="0091376D">
        <w:rPr>
          <w:rFonts w:ascii="Consolas" w:hAnsi="Consolas" w:cs="Consolas"/>
          <w:sz w:val="24"/>
          <w:szCs w:val="19"/>
        </w:rPr>
        <w:t>: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91376D">
        <w:rPr>
          <w:rFonts w:ascii="Consolas" w:hAnsi="Consolas" w:cs="Consolas"/>
          <w:sz w:val="24"/>
          <w:szCs w:val="19"/>
        </w:rPr>
        <w:tab/>
      </w:r>
      <w:r w:rsidRPr="0091376D">
        <w:rPr>
          <w:rFonts w:ascii="Consolas" w:hAnsi="Consolas" w:cs="Consolas"/>
          <w:sz w:val="24"/>
          <w:szCs w:val="19"/>
        </w:rPr>
        <w:tab/>
      </w:r>
      <w:r w:rsidRPr="0091376D">
        <w:rPr>
          <w:rFonts w:ascii="Consolas" w:hAnsi="Consolas" w:cs="Consolas"/>
          <w:sz w:val="24"/>
          <w:szCs w:val="19"/>
        </w:rPr>
        <w:tab/>
      </w:r>
      <w:r w:rsidRPr="0091376D">
        <w:rPr>
          <w:rFonts w:ascii="Consolas" w:hAnsi="Consolas" w:cs="Consolas"/>
          <w:color w:val="0000FF"/>
          <w:sz w:val="24"/>
          <w:szCs w:val="19"/>
        </w:rPr>
        <w:t>wchar_t</w:t>
      </w:r>
      <w:r w:rsidRPr="0091376D">
        <w:rPr>
          <w:rFonts w:ascii="Consolas" w:hAnsi="Consolas" w:cs="Consolas"/>
          <w:sz w:val="24"/>
          <w:szCs w:val="19"/>
        </w:rPr>
        <w:t xml:space="preserve"> *errtype;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91376D">
        <w:rPr>
          <w:rFonts w:ascii="Consolas" w:hAnsi="Consolas" w:cs="Consolas"/>
          <w:sz w:val="24"/>
          <w:szCs w:val="19"/>
        </w:rPr>
        <w:tab/>
      </w:r>
      <w:r w:rsidRPr="0091376D">
        <w:rPr>
          <w:rFonts w:ascii="Consolas" w:hAnsi="Consolas" w:cs="Consolas"/>
          <w:sz w:val="24"/>
          <w:szCs w:val="19"/>
        </w:rPr>
        <w:tab/>
      </w:r>
      <w:r w:rsidRPr="0091376D">
        <w:rPr>
          <w:rFonts w:ascii="Consolas" w:hAnsi="Consolas" w:cs="Consolas"/>
          <w:sz w:val="24"/>
          <w:szCs w:val="19"/>
        </w:rPr>
        <w:tab/>
      </w:r>
      <w:r w:rsidRPr="0091376D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91376D">
        <w:rPr>
          <w:rFonts w:ascii="Consolas" w:hAnsi="Consolas" w:cs="Consolas"/>
          <w:sz w:val="24"/>
          <w:szCs w:val="19"/>
          <w:lang w:val="en-US"/>
        </w:rPr>
        <w:t xml:space="preserve"> errvalue;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sz w:val="24"/>
          <w:szCs w:val="19"/>
          <w:lang w:val="en-US"/>
        </w:rPr>
        <w:tab/>
        <w:t>errlist(</w:t>
      </w:r>
      <w:r w:rsidRPr="0091376D">
        <w:rPr>
          <w:rFonts w:ascii="Consolas" w:hAnsi="Consolas" w:cs="Consolas"/>
          <w:color w:val="0000FF"/>
          <w:sz w:val="24"/>
          <w:szCs w:val="19"/>
          <w:lang w:val="en-US"/>
        </w:rPr>
        <w:t>wchar_t</w:t>
      </w:r>
      <w:r w:rsidRPr="0091376D">
        <w:rPr>
          <w:rFonts w:ascii="Consolas" w:hAnsi="Consolas" w:cs="Consolas"/>
          <w:sz w:val="24"/>
          <w:szCs w:val="19"/>
          <w:lang w:val="en-US"/>
        </w:rPr>
        <w:t xml:space="preserve">*, </w:t>
      </w:r>
      <w:r w:rsidRPr="0091376D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91376D">
        <w:rPr>
          <w:rFonts w:ascii="Consolas" w:hAnsi="Consolas" w:cs="Consolas"/>
          <w:sz w:val="24"/>
          <w:szCs w:val="19"/>
          <w:lang w:val="en-US"/>
        </w:rPr>
        <w:t>);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91376D">
        <w:rPr>
          <w:rFonts w:ascii="Consolas" w:hAnsi="Consolas" w:cs="Consolas"/>
          <w:sz w:val="24"/>
          <w:szCs w:val="19"/>
          <w:lang w:val="en-US"/>
        </w:rPr>
        <w:tab/>
      </w:r>
      <w:r w:rsidRPr="0091376D">
        <w:rPr>
          <w:rFonts w:ascii="Consolas" w:hAnsi="Consolas" w:cs="Consolas"/>
          <w:sz w:val="24"/>
          <w:szCs w:val="19"/>
        </w:rPr>
        <w:t>};</w:t>
      </w:r>
    </w:p>
    <w:p w:rsidR="0091376D" w:rsidRPr="0091376D" w:rsidRDefault="0091376D" w:rsidP="00913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C70395" w:rsidRDefault="0091376D" w:rsidP="00C70395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sz w:val="24"/>
          <w:szCs w:val="19"/>
        </w:rPr>
      </w:pPr>
      <w:r w:rsidRPr="0091376D">
        <w:rPr>
          <w:rFonts w:ascii="Consolas" w:hAnsi="Consolas" w:cs="Consolas"/>
          <w:sz w:val="24"/>
          <w:szCs w:val="19"/>
        </w:rPr>
        <w:tab/>
        <w:t>list(</w:t>
      </w:r>
      <w:r w:rsidRPr="0091376D">
        <w:rPr>
          <w:rFonts w:ascii="Consolas" w:hAnsi="Consolas" w:cs="Consolas"/>
          <w:color w:val="0000FF"/>
          <w:sz w:val="24"/>
          <w:szCs w:val="19"/>
        </w:rPr>
        <w:t>int</w:t>
      </w:r>
      <w:r w:rsidR="00C70395">
        <w:rPr>
          <w:rFonts w:ascii="Consolas" w:hAnsi="Consolas" w:cs="Consolas"/>
          <w:sz w:val="24"/>
          <w:szCs w:val="19"/>
        </w:rPr>
        <w:t>);</w:t>
      </w:r>
    </w:p>
    <w:p w:rsidR="00C70395" w:rsidRDefault="00C70395" w:rsidP="00C70395">
      <w:pPr>
        <w:pStyle w:val="20"/>
      </w:pPr>
      <w:bookmarkStart w:id="16" w:name="_Toc514012942"/>
      <w:r>
        <w:t>4.2 Ошибки компоновки, обнаруженные в программе</w:t>
      </w:r>
      <w:bookmarkEnd w:id="16"/>
    </w:p>
    <w:p w:rsidR="00C70395" w:rsidRPr="00AB5A36" w:rsidRDefault="00AB5A36" w:rsidP="00AB5A36">
      <w:pPr>
        <w:pStyle w:val="a5"/>
      </w:pPr>
      <w:r>
        <w:t>При попытке запустить программу на выполнение, компоновщик выдавал следующее сообщение об ошибке</w:t>
      </w:r>
      <w:r w:rsidRPr="00AB5A36">
        <w:t>:</w:t>
      </w:r>
    </w:p>
    <w:p w:rsidR="00AB5A36" w:rsidRPr="00AB5A36" w:rsidRDefault="00AB5A36" w:rsidP="00AB5A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18"/>
          <w:lang w:val="en-US"/>
        </w:rPr>
      </w:pPr>
      <w:r w:rsidRPr="00AB5A36">
        <w:rPr>
          <w:rFonts w:ascii="Consolas" w:hAnsi="Consolas" w:cs="Consolas"/>
          <w:szCs w:val="18"/>
          <w:lang w:val="en-US"/>
        </w:rPr>
        <w:lastRenderedPageBreak/>
        <w:t xml:space="preserve">1&gt;list.obj : error LNK2001: </w:t>
      </w:r>
      <w:r w:rsidRPr="00AB5A36">
        <w:rPr>
          <w:rFonts w:ascii="Consolas" w:hAnsi="Consolas" w:cs="Consolas"/>
          <w:szCs w:val="18"/>
        </w:rPr>
        <w:t>неразрешенный</w:t>
      </w:r>
      <w:r w:rsidRPr="00AB5A36">
        <w:rPr>
          <w:rFonts w:ascii="Consolas" w:hAnsi="Consolas" w:cs="Consolas"/>
          <w:szCs w:val="18"/>
          <w:lang w:val="en-US"/>
        </w:rPr>
        <w:t xml:space="preserve"> </w:t>
      </w:r>
      <w:r w:rsidRPr="00AB5A36">
        <w:rPr>
          <w:rFonts w:ascii="Consolas" w:hAnsi="Consolas" w:cs="Consolas"/>
          <w:szCs w:val="18"/>
        </w:rPr>
        <w:t>внешний</w:t>
      </w:r>
      <w:r w:rsidRPr="00AB5A36">
        <w:rPr>
          <w:rFonts w:ascii="Consolas" w:hAnsi="Consolas" w:cs="Consolas"/>
          <w:szCs w:val="18"/>
          <w:lang w:val="en-US"/>
        </w:rPr>
        <w:t xml:space="preserve"> </w:t>
      </w:r>
      <w:r w:rsidRPr="00AB5A36">
        <w:rPr>
          <w:rFonts w:ascii="Consolas" w:hAnsi="Consolas" w:cs="Consolas"/>
          <w:szCs w:val="18"/>
        </w:rPr>
        <w:t>символ</w:t>
      </w:r>
      <w:r w:rsidRPr="00AB5A36">
        <w:rPr>
          <w:rFonts w:ascii="Consolas" w:hAnsi="Consolas" w:cs="Consolas"/>
          <w:szCs w:val="18"/>
          <w:lang w:val="en-US"/>
        </w:rPr>
        <w:t xml:space="preserve"> ""private: static double __cdecl list::f9(double,double)" (?f9@list@@CANNN@Z)"</w:t>
      </w:r>
    </w:p>
    <w:p w:rsidR="00AB5A36" w:rsidRDefault="00AB5A36" w:rsidP="00AB5A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18"/>
          <w:lang w:val="en-US"/>
        </w:rPr>
      </w:pPr>
      <w:r w:rsidRPr="00AB5A36">
        <w:rPr>
          <w:rFonts w:ascii="Consolas" w:hAnsi="Consolas" w:cs="Consolas"/>
          <w:szCs w:val="18"/>
          <w:lang w:val="en-US"/>
        </w:rPr>
        <w:t>1&gt;C:\Users\</w:t>
      </w:r>
      <w:r w:rsidRPr="00AB5A36">
        <w:rPr>
          <w:rFonts w:ascii="Consolas" w:hAnsi="Consolas" w:cs="Consolas"/>
          <w:szCs w:val="18"/>
        </w:rPr>
        <w:t>Шостак</w:t>
      </w:r>
      <w:r w:rsidRPr="00AB5A36">
        <w:rPr>
          <w:rFonts w:ascii="Consolas" w:hAnsi="Consolas" w:cs="Consolas"/>
          <w:szCs w:val="18"/>
          <w:lang w:val="en-US"/>
        </w:rPr>
        <w:t xml:space="preserve">\Documents\Visual Studio 2010\Projects\CourseProjectV2\Debug\CourseProjectV2.exe : fatal error LNK1120: 1 </w:t>
      </w:r>
      <w:r w:rsidRPr="00AB5A36">
        <w:rPr>
          <w:rFonts w:ascii="Consolas" w:hAnsi="Consolas" w:cs="Consolas"/>
          <w:szCs w:val="18"/>
        </w:rPr>
        <w:t>неразрешенных</w:t>
      </w:r>
      <w:r w:rsidRPr="00AB5A36">
        <w:rPr>
          <w:rFonts w:ascii="Consolas" w:hAnsi="Consolas" w:cs="Consolas"/>
          <w:szCs w:val="18"/>
          <w:lang w:val="en-US"/>
        </w:rPr>
        <w:t xml:space="preserve"> </w:t>
      </w:r>
      <w:r w:rsidRPr="00AB5A36">
        <w:rPr>
          <w:rFonts w:ascii="Consolas" w:hAnsi="Consolas" w:cs="Consolas"/>
          <w:szCs w:val="18"/>
        </w:rPr>
        <w:t>внешних</w:t>
      </w:r>
      <w:r w:rsidRPr="00AB5A36">
        <w:rPr>
          <w:rFonts w:ascii="Consolas" w:hAnsi="Consolas" w:cs="Consolas"/>
          <w:szCs w:val="18"/>
          <w:lang w:val="en-US"/>
        </w:rPr>
        <w:t xml:space="preserve"> </w:t>
      </w:r>
      <w:r w:rsidRPr="00AB5A36">
        <w:rPr>
          <w:rFonts w:ascii="Consolas" w:hAnsi="Consolas" w:cs="Consolas"/>
          <w:szCs w:val="18"/>
        </w:rPr>
        <w:t>элементов</w:t>
      </w:r>
    </w:p>
    <w:p w:rsidR="00AB5A36" w:rsidRDefault="00AB5A36" w:rsidP="00AB5A36">
      <w:pPr>
        <w:pStyle w:val="a5"/>
        <w:rPr>
          <w:lang w:val="en-US"/>
        </w:rPr>
      </w:pPr>
    </w:p>
    <w:p w:rsidR="00AB5A36" w:rsidRPr="00543DB0" w:rsidRDefault="00543DB0" w:rsidP="00216A6D">
      <w:pPr>
        <w:pStyle w:val="a5"/>
        <w:spacing w:before="240"/>
      </w:pPr>
      <w:r>
        <w:t xml:space="preserve">Из сообщения видно, что неразрешенной оказалась ссылка, указывающая на функцию модуля </w:t>
      </w:r>
      <w:r>
        <w:rPr>
          <w:lang w:val="en-US"/>
        </w:rPr>
        <w:t>list</w:t>
      </w:r>
      <w:r w:rsidRPr="00543DB0">
        <w:t xml:space="preserve"> – </w:t>
      </w:r>
      <w:r>
        <w:rPr>
          <w:lang w:val="en-US"/>
        </w:rPr>
        <w:t>double</w:t>
      </w:r>
      <w:r w:rsidRPr="00543DB0">
        <w:t xml:space="preserve"> </w:t>
      </w:r>
      <w:r>
        <w:rPr>
          <w:lang w:val="en-US"/>
        </w:rPr>
        <w:t>list</w:t>
      </w:r>
      <w:r w:rsidRPr="00543DB0">
        <w:t>::</w:t>
      </w:r>
      <w:r>
        <w:rPr>
          <w:lang w:val="en-US"/>
        </w:rPr>
        <w:t>f</w:t>
      </w:r>
      <w:r w:rsidRPr="00543DB0">
        <w:t>9(</w:t>
      </w:r>
      <w:r>
        <w:rPr>
          <w:lang w:val="en-US"/>
        </w:rPr>
        <w:t>double</w:t>
      </w:r>
      <w:r w:rsidRPr="00543DB0">
        <w:t xml:space="preserve">, </w:t>
      </w:r>
      <w:r>
        <w:rPr>
          <w:lang w:val="en-US"/>
        </w:rPr>
        <w:t>double</w:t>
      </w:r>
      <w:r w:rsidRPr="00543DB0">
        <w:t xml:space="preserve">). </w:t>
      </w:r>
      <w:r>
        <w:t xml:space="preserve">Проблема заключалась в том, что в заголовочном файле данного модуля был объявлен прототип функции, </w:t>
      </w:r>
      <w:r w:rsidR="00E43D95">
        <w:t>однако</w:t>
      </w:r>
      <w:r>
        <w:t xml:space="preserve"> в исходном</w:t>
      </w:r>
      <w:r w:rsidRPr="00543DB0">
        <w:t xml:space="preserve"> </w:t>
      </w:r>
      <w:r w:rsidR="00546D77">
        <w:t xml:space="preserve">файле </w:t>
      </w:r>
      <w:r w:rsidR="00E43D95">
        <w:t>её определение отсутствовало.</w:t>
      </w:r>
      <w:r w:rsidR="00744C2E">
        <w:t xml:space="preserve"> </w:t>
      </w:r>
      <w:r w:rsidR="00965959">
        <w:t xml:space="preserve">Устранение данной ошибки свелось к </w:t>
      </w:r>
      <w:r w:rsidR="00D87781">
        <w:t>написанию</w:t>
      </w:r>
      <w:r w:rsidR="00965959">
        <w:t xml:space="preserve"> заглушки для функции</w:t>
      </w:r>
      <w:r w:rsidR="00D87781">
        <w:t xml:space="preserve"> в исходном файле</w:t>
      </w:r>
      <w:r w:rsidR="00965959">
        <w:t xml:space="preserve"> с последующим написанием </w:t>
      </w:r>
      <w:r w:rsidR="00686F11">
        <w:t>вместо неё</w:t>
      </w:r>
      <w:r w:rsidR="007F63E4">
        <w:t xml:space="preserve"> (заглушки) </w:t>
      </w:r>
      <w:r w:rsidR="00965959">
        <w:t>программы.</w:t>
      </w:r>
    </w:p>
    <w:p w:rsidR="00AB5A36" w:rsidRDefault="00F913E6" w:rsidP="00216A6D">
      <w:pPr>
        <w:pStyle w:val="20"/>
        <w:spacing w:before="240"/>
      </w:pPr>
      <w:bookmarkStart w:id="17" w:name="_Toc514012943"/>
      <w:r>
        <w:t>4.3 Ошибки выполнения, обнаруженные в программе</w:t>
      </w:r>
      <w:bookmarkEnd w:id="17"/>
    </w:p>
    <w:p w:rsidR="00117208" w:rsidRDefault="00187FE1" w:rsidP="00216A6D">
      <w:pPr>
        <w:pStyle w:val="a5"/>
        <w:spacing w:before="240"/>
        <w:rPr>
          <w:lang w:val="en-US"/>
        </w:rPr>
      </w:pPr>
      <w:r>
        <w:t>Ошибки выполнения появились при написании защиты от ошибок.</w:t>
      </w:r>
      <w:r w:rsidR="002B1D31">
        <w:t xml:space="preserve"> </w:t>
      </w:r>
      <w:r w:rsidR="006A2792">
        <w:t>П</w:t>
      </w:r>
      <w:r w:rsidR="000F2AE7">
        <w:t>роблема заключалась в зацикливании или лишних итерациях</w:t>
      </w:r>
      <w:r w:rsidR="00BD66EC">
        <w:t xml:space="preserve"> (</w:t>
      </w:r>
      <w:r w:rsidR="00FA3FF9">
        <w:t>с игнорированием входного потока</w:t>
      </w:r>
      <w:r w:rsidR="00BD66EC">
        <w:t xml:space="preserve"> </w:t>
      </w:r>
      <w:r w:rsidR="00BD66EC">
        <w:rPr>
          <w:lang w:val="en-US"/>
        </w:rPr>
        <w:t>cin</w:t>
      </w:r>
      <w:r w:rsidR="00BD66EC">
        <w:t>)</w:t>
      </w:r>
      <w:r w:rsidR="000F2AE7">
        <w:t xml:space="preserve"> цикла, который должен был обеспечить безопасность и корректность ввода данных</w:t>
      </w:r>
      <w:r w:rsidR="00A824E4">
        <w:t xml:space="preserve"> в переменные</w:t>
      </w:r>
      <w:r w:rsidR="000F2AE7">
        <w:t>.</w:t>
      </w:r>
      <w:r w:rsidR="000746A9">
        <w:t xml:space="preserve"> Для наглядности, на рисунке 4.1 проиллю</w:t>
      </w:r>
      <w:r w:rsidR="00117208">
        <w:t>стрирована суть проблемы</w:t>
      </w:r>
      <w:r w:rsidR="00117208">
        <w:rPr>
          <w:lang w:val="en-US"/>
        </w:rPr>
        <w:t>:</w:t>
      </w:r>
    </w:p>
    <w:p w:rsidR="00117208" w:rsidRDefault="00117208" w:rsidP="0011720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3323AE6" wp14:editId="190A7049">
            <wp:extent cx="5632704" cy="3115001"/>
            <wp:effectExtent l="0" t="0" r="635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85F34.tmp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9274"/>
                    <a:stretch/>
                  </pic:blipFill>
                  <pic:spPr bwMode="auto">
                    <a:xfrm>
                      <a:off x="0" y="0"/>
                      <a:ext cx="5635786" cy="31167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7208" w:rsidRPr="00D51A27" w:rsidRDefault="00117208" w:rsidP="00117208">
      <w:pPr>
        <w:pStyle w:val="af4"/>
        <w:jc w:val="center"/>
        <w:rPr>
          <w:rFonts w:ascii="Times New Roman" w:hAnsi="Times New Roman" w:cs="Times New Roman"/>
          <w:b w:val="0"/>
          <w:color w:val="000000" w:themeColor="text1"/>
          <w:sz w:val="28"/>
        </w:rPr>
      </w:pPr>
      <w:r w:rsidRPr="00117208">
        <w:rPr>
          <w:rFonts w:ascii="Times New Roman" w:hAnsi="Times New Roman" w:cs="Times New Roman"/>
          <w:b w:val="0"/>
          <w:color w:val="000000" w:themeColor="text1"/>
          <w:sz w:val="28"/>
        </w:rPr>
        <w:t xml:space="preserve">Рисунок 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begin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instrText xml:space="preserve"> STYLEREF 1 \s </w:instrTex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separate"/>
      </w:r>
      <w:r w:rsidR="001D63E7">
        <w:rPr>
          <w:rFonts w:ascii="Times New Roman" w:hAnsi="Times New Roman" w:cs="Times New Roman"/>
          <w:b w:val="0"/>
          <w:noProof/>
          <w:color w:val="000000" w:themeColor="text1"/>
          <w:sz w:val="28"/>
        </w:rPr>
        <w:t>4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end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t>.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begin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instrText xml:space="preserve"> SEQ Рисунок \* ARABIC \s 1 </w:instrTex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separate"/>
      </w:r>
      <w:r w:rsidR="001D63E7">
        <w:rPr>
          <w:rFonts w:ascii="Times New Roman" w:hAnsi="Times New Roman" w:cs="Times New Roman"/>
          <w:b w:val="0"/>
          <w:noProof/>
          <w:color w:val="000000" w:themeColor="text1"/>
          <w:sz w:val="28"/>
        </w:rPr>
        <w:t>1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end"/>
      </w:r>
      <w:r w:rsidRPr="00117208">
        <w:rPr>
          <w:rFonts w:ascii="Times New Roman" w:hAnsi="Times New Roman" w:cs="Times New Roman"/>
          <w:b w:val="0"/>
          <w:color w:val="000000" w:themeColor="text1"/>
          <w:sz w:val="28"/>
        </w:rPr>
        <w:t xml:space="preserve"> - Лишние итерации цикла при некорректных данных</w:t>
      </w:r>
    </w:p>
    <w:p w:rsidR="00D51A27" w:rsidRPr="00D51A27" w:rsidRDefault="003D25EE" w:rsidP="00D51A27">
      <w:pPr>
        <w:pStyle w:val="a5"/>
      </w:pPr>
      <w:r>
        <w:lastRenderedPageBreak/>
        <w:t xml:space="preserve">Если же в качестве </w:t>
      </w:r>
      <w:r w:rsidR="00DC4C59">
        <w:t xml:space="preserve">значений </w:t>
      </w:r>
      <w:r w:rsidR="00D51A27">
        <w:t xml:space="preserve">целочисленной </w:t>
      </w:r>
      <w:r w:rsidR="00DC4C59">
        <w:t>переменной</w:t>
      </w:r>
      <w:r>
        <w:t xml:space="preserve"> вводились не просто избыточные данные, выходящие за допустимый диапазон значений, а символы, то программа окончательно прекращала работать в результате зацикливания</w:t>
      </w:r>
      <w:r w:rsidRPr="003D25EE">
        <w:t xml:space="preserve">. </w:t>
      </w:r>
      <w:r>
        <w:t xml:space="preserve">Рисунок 4.2 демонстрирует </w:t>
      </w:r>
      <w:r w:rsidR="00DC4C59">
        <w:t>данную проблему</w:t>
      </w:r>
      <w:r w:rsidR="00DC4C59" w:rsidRPr="00D51A27">
        <w:t>:</w:t>
      </w:r>
    </w:p>
    <w:p w:rsidR="00D51A27" w:rsidRDefault="00D51A27" w:rsidP="00D51A2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ED6B05E" wp14:editId="6D39006E">
            <wp:extent cx="5310835" cy="2916711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8EB1F.tmp"/>
                    <pic:cNvPicPr/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8782"/>
                    <a:stretch/>
                  </pic:blipFill>
                  <pic:spPr bwMode="auto">
                    <a:xfrm>
                      <a:off x="0" y="0"/>
                      <a:ext cx="5306477" cy="29143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4C59" w:rsidRPr="00F0158E" w:rsidRDefault="00D51A27" w:rsidP="00D51A27">
      <w:pPr>
        <w:pStyle w:val="af4"/>
        <w:jc w:val="center"/>
        <w:rPr>
          <w:rFonts w:ascii="Times New Roman" w:hAnsi="Times New Roman" w:cs="Times New Roman"/>
          <w:b w:val="0"/>
          <w:color w:val="000000" w:themeColor="text1"/>
          <w:sz w:val="28"/>
        </w:rPr>
      </w:pPr>
      <w:r w:rsidRPr="00F0158E">
        <w:rPr>
          <w:rFonts w:ascii="Times New Roman" w:hAnsi="Times New Roman" w:cs="Times New Roman"/>
          <w:b w:val="0"/>
          <w:color w:val="000000" w:themeColor="text1"/>
          <w:sz w:val="28"/>
        </w:rPr>
        <w:t xml:space="preserve">Рисунок 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begin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instrText xml:space="preserve"> STYLEREF 1 \s </w:instrTex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separate"/>
      </w:r>
      <w:r w:rsidR="001D63E7">
        <w:rPr>
          <w:rFonts w:ascii="Times New Roman" w:hAnsi="Times New Roman" w:cs="Times New Roman"/>
          <w:b w:val="0"/>
          <w:noProof/>
          <w:color w:val="000000" w:themeColor="text1"/>
          <w:sz w:val="28"/>
        </w:rPr>
        <w:t>4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end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t>.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begin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instrText xml:space="preserve"> SEQ Рисунок \* ARABIC \s 1 </w:instrTex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separate"/>
      </w:r>
      <w:r w:rsidR="001D63E7">
        <w:rPr>
          <w:rFonts w:ascii="Times New Roman" w:hAnsi="Times New Roman" w:cs="Times New Roman"/>
          <w:b w:val="0"/>
          <w:noProof/>
          <w:color w:val="000000" w:themeColor="text1"/>
          <w:sz w:val="28"/>
        </w:rPr>
        <w:t>2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end"/>
      </w:r>
      <w:r w:rsidRPr="00F0158E">
        <w:rPr>
          <w:rFonts w:ascii="Times New Roman" w:hAnsi="Times New Roman" w:cs="Times New Roman"/>
          <w:b w:val="0"/>
          <w:color w:val="000000" w:themeColor="text1"/>
          <w:sz w:val="28"/>
        </w:rPr>
        <w:t xml:space="preserve"> - Зацикливание программы в результате ввода символов в целочисленную переменную</w:t>
      </w:r>
    </w:p>
    <w:p w:rsidR="00DD2D66" w:rsidRPr="00D9607B" w:rsidRDefault="009F2C7F" w:rsidP="00BC1353">
      <w:pPr>
        <w:pStyle w:val="a5"/>
      </w:pPr>
      <w:r>
        <w:t>Фрагмент программы, на котором происходил сбой</w:t>
      </w:r>
      <w:r w:rsidR="00C2373F">
        <w:t>,</w:t>
      </w:r>
      <w:r>
        <w:t xml:space="preserve"> был известен, так как его тестирование производилось сразу после </w:t>
      </w:r>
      <w:r w:rsidR="00C2373F">
        <w:t xml:space="preserve">написания. </w:t>
      </w:r>
      <w:r w:rsidR="00E02E66">
        <w:t>Его код представлен ниже</w:t>
      </w:r>
      <w:r w:rsidR="00BD5297" w:rsidRPr="00D9607B">
        <w:t>:</w:t>
      </w:r>
    </w:p>
    <w:p w:rsidR="00E02E66" w:rsidRPr="00E02E66" w:rsidRDefault="00E02E66" w:rsidP="00E02E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E02E66">
        <w:rPr>
          <w:rFonts w:ascii="Consolas" w:hAnsi="Consolas" w:cs="Consolas"/>
          <w:sz w:val="24"/>
          <w:szCs w:val="19"/>
        </w:rPr>
        <w:t>nf = -1;</w:t>
      </w:r>
    </w:p>
    <w:p w:rsidR="00E02E66" w:rsidRPr="00E02E66" w:rsidRDefault="00E02E66" w:rsidP="00E02E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E02E66">
        <w:rPr>
          <w:rFonts w:ascii="Consolas" w:hAnsi="Consolas" w:cs="Consolas"/>
          <w:color w:val="0000FF"/>
          <w:sz w:val="24"/>
          <w:szCs w:val="19"/>
        </w:rPr>
        <w:t>bool</w:t>
      </w:r>
      <w:r w:rsidRPr="00E02E66">
        <w:rPr>
          <w:rFonts w:ascii="Consolas" w:hAnsi="Consolas" w:cs="Consolas"/>
          <w:sz w:val="24"/>
          <w:szCs w:val="19"/>
        </w:rPr>
        <w:t xml:space="preserve"> flag = </w:t>
      </w:r>
      <w:r w:rsidRPr="00E02E66">
        <w:rPr>
          <w:rFonts w:ascii="Consolas" w:hAnsi="Consolas" w:cs="Consolas"/>
          <w:color w:val="0000FF"/>
          <w:sz w:val="24"/>
          <w:szCs w:val="19"/>
        </w:rPr>
        <w:t>false</w:t>
      </w:r>
      <w:r w:rsidRPr="00E02E66">
        <w:rPr>
          <w:rFonts w:ascii="Consolas" w:hAnsi="Consolas" w:cs="Consolas"/>
          <w:sz w:val="24"/>
          <w:szCs w:val="19"/>
        </w:rPr>
        <w:t>;</w:t>
      </w:r>
    </w:p>
    <w:p w:rsidR="00E02E66" w:rsidRPr="00E02E66" w:rsidRDefault="00E02E66" w:rsidP="00E02E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E02E66">
        <w:rPr>
          <w:rFonts w:ascii="Consolas" w:hAnsi="Consolas" w:cs="Consolas"/>
          <w:sz w:val="24"/>
          <w:szCs w:val="19"/>
        </w:rPr>
        <w:tab/>
      </w:r>
      <w:r w:rsidRPr="00E02E66">
        <w:rPr>
          <w:rFonts w:ascii="Consolas" w:hAnsi="Consolas" w:cs="Consolas"/>
          <w:sz w:val="24"/>
          <w:szCs w:val="19"/>
        </w:rPr>
        <w:tab/>
      </w:r>
    </w:p>
    <w:p w:rsidR="00E02E66" w:rsidRPr="00E02E66" w:rsidRDefault="00E02E66" w:rsidP="00E02E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E02E66">
        <w:rPr>
          <w:rFonts w:ascii="Consolas" w:hAnsi="Consolas" w:cs="Consolas"/>
          <w:color w:val="0000FF"/>
          <w:sz w:val="24"/>
          <w:szCs w:val="19"/>
        </w:rPr>
        <w:t>while</w:t>
      </w:r>
      <w:r w:rsidRPr="00E02E66">
        <w:rPr>
          <w:rFonts w:ascii="Consolas" w:hAnsi="Consolas" w:cs="Consolas"/>
          <w:sz w:val="24"/>
          <w:szCs w:val="19"/>
        </w:rPr>
        <w:t xml:space="preserve">(flag != </w:t>
      </w:r>
      <w:r w:rsidRPr="00E02E66">
        <w:rPr>
          <w:rFonts w:ascii="Consolas" w:hAnsi="Consolas" w:cs="Consolas"/>
          <w:color w:val="0000FF"/>
          <w:sz w:val="24"/>
          <w:szCs w:val="19"/>
        </w:rPr>
        <w:t>true</w:t>
      </w:r>
      <w:r w:rsidRPr="00E02E66">
        <w:rPr>
          <w:rFonts w:ascii="Consolas" w:hAnsi="Consolas" w:cs="Consolas"/>
          <w:sz w:val="24"/>
          <w:szCs w:val="19"/>
        </w:rPr>
        <w:t>)</w:t>
      </w:r>
    </w:p>
    <w:p w:rsidR="00E02E66" w:rsidRPr="00E02E66" w:rsidRDefault="00E02E66" w:rsidP="00E02E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E02E66">
        <w:rPr>
          <w:rFonts w:ascii="Consolas" w:hAnsi="Consolas" w:cs="Consolas"/>
          <w:sz w:val="24"/>
          <w:szCs w:val="19"/>
        </w:rPr>
        <w:t>{</w:t>
      </w:r>
    </w:p>
    <w:p w:rsidR="00E02E66" w:rsidRPr="00E02E66" w:rsidRDefault="00E02E66" w:rsidP="00E02E66">
      <w:pPr>
        <w:autoSpaceDE w:val="0"/>
        <w:autoSpaceDN w:val="0"/>
        <w:adjustRightInd w:val="0"/>
        <w:spacing w:after="0" w:line="240" w:lineRule="auto"/>
        <w:ind w:firstLine="1134"/>
        <w:rPr>
          <w:rFonts w:ascii="Consolas" w:hAnsi="Consolas" w:cs="Consolas"/>
          <w:sz w:val="24"/>
          <w:szCs w:val="19"/>
        </w:rPr>
      </w:pPr>
      <w:r w:rsidRPr="00E02E66">
        <w:rPr>
          <w:rFonts w:ascii="Consolas" w:hAnsi="Consolas" w:cs="Consolas"/>
          <w:sz w:val="24"/>
          <w:szCs w:val="19"/>
        </w:rPr>
        <w:t>wcout &lt;&lt; L</w:t>
      </w:r>
      <w:r w:rsidRPr="00E02E66">
        <w:rPr>
          <w:rFonts w:ascii="Consolas" w:hAnsi="Consolas" w:cs="Consolas"/>
          <w:color w:val="A31515"/>
          <w:sz w:val="24"/>
          <w:szCs w:val="19"/>
        </w:rPr>
        <w:t>"Выберите ДУ (дифференциальное уравнение): "</w:t>
      </w:r>
      <w:r w:rsidRPr="00E02E66">
        <w:rPr>
          <w:rFonts w:ascii="Consolas" w:hAnsi="Consolas" w:cs="Consolas"/>
          <w:sz w:val="24"/>
          <w:szCs w:val="19"/>
        </w:rPr>
        <w:t>;</w:t>
      </w:r>
    </w:p>
    <w:p w:rsidR="00E02E66" w:rsidRPr="00D9607B" w:rsidRDefault="00E02E66" w:rsidP="00E02E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E02E66">
        <w:rPr>
          <w:rFonts w:ascii="Consolas" w:hAnsi="Consolas" w:cs="Consolas"/>
          <w:sz w:val="24"/>
          <w:szCs w:val="19"/>
        </w:rPr>
        <w:tab/>
      </w:r>
      <w:r w:rsidRPr="00E02E66">
        <w:rPr>
          <w:rFonts w:ascii="Consolas" w:hAnsi="Consolas" w:cs="Consolas"/>
          <w:sz w:val="24"/>
          <w:szCs w:val="19"/>
          <w:lang w:val="en-US"/>
        </w:rPr>
        <w:t>cin &gt;&gt; nf;</w:t>
      </w:r>
    </w:p>
    <w:p w:rsidR="00E02E66" w:rsidRPr="00D9607B" w:rsidRDefault="00E02E66" w:rsidP="00E02E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E02E66" w:rsidRPr="00E02E66" w:rsidRDefault="00E02E66" w:rsidP="00E02E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E02E66">
        <w:rPr>
          <w:rFonts w:ascii="Consolas" w:hAnsi="Consolas" w:cs="Consolas"/>
          <w:sz w:val="24"/>
          <w:szCs w:val="19"/>
          <w:lang w:val="en-US"/>
        </w:rPr>
        <w:tab/>
      </w:r>
      <w:r w:rsidRPr="00E02E66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E02E66">
        <w:rPr>
          <w:rFonts w:ascii="Consolas" w:hAnsi="Consolas" w:cs="Consolas"/>
          <w:sz w:val="24"/>
          <w:szCs w:val="19"/>
          <w:lang w:val="en-US"/>
        </w:rPr>
        <w:t>(nf &lt; 0 || nf &gt; 9)</w:t>
      </w:r>
    </w:p>
    <w:p w:rsidR="00E02E66" w:rsidRPr="00E02E66" w:rsidRDefault="00E02E66" w:rsidP="00E02E66">
      <w:pPr>
        <w:autoSpaceDE w:val="0"/>
        <w:autoSpaceDN w:val="0"/>
        <w:adjustRightInd w:val="0"/>
        <w:spacing w:after="0" w:line="240" w:lineRule="auto"/>
        <w:ind w:left="2265"/>
        <w:rPr>
          <w:rFonts w:ascii="Consolas" w:hAnsi="Consolas" w:cs="Consolas"/>
          <w:sz w:val="24"/>
          <w:szCs w:val="19"/>
        </w:rPr>
      </w:pPr>
      <w:r w:rsidRPr="00E02E66">
        <w:rPr>
          <w:rFonts w:ascii="Consolas" w:hAnsi="Consolas" w:cs="Consolas"/>
          <w:sz w:val="24"/>
          <w:szCs w:val="19"/>
          <w:lang w:val="en-US"/>
        </w:rPr>
        <w:t>wcout</w:t>
      </w:r>
      <w:r w:rsidRPr="00D9607B">
        <w:rPr>
          <w:rFonts w:ascii="Consolas" w:hAnsi="Consolas" w:cs="Consolas"/>
          <w:sz w:val="24"/>
          <w:szCs w:val="19"/>
        </w:rPr>
        <w:t xml:space="preserve"> &lt;&lt; </w:t>
      </w:r>
      <w:r w:rsidRPr="00E02E66">
        <w:rPr>
          <w:rFonts w:ascii="Consolas" w:hAnsi="Consolas" w:cs="Consolas"/>
          <w:sz w:val="24"/>
          <w:szCs w:val="19"/>
          <w:lang w:val="en-US"/>
        </w:rPr>
        <w:t>L</w:t>
      </w:r>
      <w:r w:rsidRPr="00D9607B">
        <w:rPr>
          <w:rFonts w:ascii="Consolas" w:hAnsi="Consolas" w:cs="Consolas"/>
          <w:color w:val="A31515"/>
          <w:sz w:val="24"/>
          <w:szCs w:val="19"/>
        </w:rPr>
        <w:t>"</w:t>
      </w:r>
      <w:r w:rsidRPr="00E02E66">
        <w:rPr>
          <w:rFonts w:ascii="Consolas" w:hAnsi="Consolas" w:cs="Consolas"/>
          <w:color w:val="A31515"/>
          <w:sz w:val="24"/>
          <w:szCs w:val="19"/>
        </w:rPr>
        <w:t>Ошибка</w:t>
      </w:r>
      <w:r w:rsidRPr="00D9607B">
        <w:rPr>
          <w:rFonts w:ascii="Consolas" w:hAnsi="Consolas" w:cs="Consolas"/>
          <w:color w:val="A31515"/>
          <w:sz w:val="24"/>
          <w:szCs w:val="19"/>
        </w:rPr>
        <w:t xml:space="preserve">! </w:t>
      </w:r>
      <w:r w:rsidRPr="00E02E66">
        <w:rPr>
          <w:rFonts w:ascii="Consolas" w:hAnsi="Consolas" w:cs="Consolas"/>
          <w:color w:val="A31515"/>
          <w:sz w:val="24"/>
          <w:szCs w:val="19"/>
        </w:rPr>
        <w:t>Введите данные в заданном диапазоне!"</w:t>
      </w:r>
      <w:r w:rsidRPr="00E02E66">
        <w:rPr>
          <w:rFonts w:ascii="Consolas" w:hAnsi="Consolas" w:cs="Consolas"/>
          <w:sz w:val="24"/>
          <w:szCs w:val="19"/>
        </w:rPr>
        <w:t xml:space="preserve"> &lt;&lt; endl;</w:t>
      </w:r>
    </w:p>
    <w:p w:rsidR="00E02E66" w:rsidRPr="00E02E66" w:rsidRDefault="00E02E66" w:rsidP="00E02E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E02E66">
        <w:rPr>
          <w:rFonts w:ascii="Consolas" w:hAnsi="Consolas" w:cs="Consolas"/>
          <w:sz w:val="24"/>
          <w:szCs w:val="19"/>
        </w:rPr>
        <w:tab/>
      </w:r>
      <w:r w:rsidRPr="00E02E66">
        <w:rPr>
          <w:rFonts w:ascii="Consolas" w:hAnsi="Consolas" w:cs="Consolas"/>
          <w:color w:val="0000FF"/>
          <w:sz w:val="24"/>
          <w:szCs w:val="19"/>
        </w:rPr>
        <w:t>else</w:t>
      </w:r>
    </w:p>
    <w:p w:rsidR="00E02E66" w:rsidRPr="00E02E66" w:rsidRDefault="00E02E66" w:rsidP="00E02E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E02E66">
        <w:rPr>
          <w:rFonts w:ascii="Consolas" w:hAnsi="Consolas" w:cs="Consolas"/>
          <w:sz w:val="24"/>
          <w:szCs w:val="19"/>
        </w:rPr>
        <w:tab/>
      </w:r>
      <w:r w:rsidRPr="00E02E66">
        <w:rPr>
          <w:rFonts w:ascii="Consolas" w:hAnsi="Consolas" w:cs="Consolas"/>
          <w:sz w:val="24"/>
          <w:szCs w:val="19"/>
        </w:rPr>
        <w:tab/>
        <w:t xml:space="preserve">flag = </w:t>
      </w:r>
      <w:r w:rsidRPr="00E02E66">
        <w:rPr>
          <w:rFonts w:ascii="Consolas" w:hAnsi="Consolas" w:cs="Consolas"/>
          <w:color w:val="0000FF"/>
          <w:sz w:val="24"/>
          <w:szCs w:val="19"/>
        </w:rPr>
        <w:t>true</w:t>
      </w:r>
      <w:r w:rsidRPr="00E02E66">
        <w:rPr>
          <w:rFonts w:ascii="Consolas" w:hAnsi="Consolas" w:cs="Consolas"/>
          <w:sz w:val="24"/>
          <w:szCs w:val="19"/>
        </w:rPr>
        <w:t>;</w:t>
      </w:r>
    </w:p>
    <w:p w:rsidR="00E02E66" w:rsidRDefault="00E02E66" w:rsidP="00E02E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E02E66">
        <w:rPr>
          <w:rFonts w:ascii="Consolas" w:hAnsi="Consolas" w:cs="Consolas"/>
          <w:sz w:val="24"/>
          <w:szCs w:val="19"/>
        </w:rPr>
        <w:t>}</w:t>
      </w:r>
    </w:p>
    <w:p w:rsidR="00E02E66" w:rsidRDefault="00E02E66" w:rsidP="00E02E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E02E66" w:rsidRDefault="006B7F59" w:rsidP="005D3CFC">
      <w:pPr>
        <w:pStyle w:val="a5"/>
      </w:pPr>
      <w:r>
        <w:t xml:space="preserve">Можно было предположить, что проблема крылась во входном потоке </w:t>
      </w:r>
      <w:r>
        <w:rPr>
          <w:lang w:val="en-US"/>
        </w:rPr>
        <w:t>cin</w:t>
      </w:r>
      <w:r w:rsidR="00223633" w:rsidRPr="00223633">
        <w:t xml:space="preserve">, </w:t>
      </w:r>
      <w:r w:rsidR="00DD781D">
        <w:t>так как именно</w:t>
      </w:r>
      <w:r w:rsidR="00BF0F61">
        <w:t xml:space="preserve"> после использования данного объекта возникали </w:t>
      </w:r>
      <w:r w:rsidR="00BF0F61">
        <w:lastRenderedPageBreak/>
        <w:t xml:space="preserve">проблемы. </w:t>
      </w:r>
      <w:r w:rsidR="00F67E86">
        <w:t xml:space="preserve">Для точной диагностики данной ошибки и её устранения </w:t>
      </w:r>
      <w:r w:rsidR="00114BBE">
        <w:t>применялся</w:t>
      </w:r>
      <w:r w:rsidR="00F67E86">
        <w:t xml:space="preserve"> метод индукции, так как необходимо было изучить симптомы этого явления, организовать данные</w:t>
      </w:r>
      <w:r w:rsidR="002D15D5">
        <w:t xml:space="preserve"> о нем</w:t>
      </w:r>
      <w:r w:rsidR="00F67E86">
        <w:t xml:space="preserve"> воедино и изучить </w:t>
      </w:r>
      <w:r w:rsidR="002D15D5">
        <w:t>взаимосвязь</w:t>
      </w:r>
      <w:r w:rsidR="00434E06">
        <w:t xml:space="preserve"> этих данных</w:t>
      </w:r>
      <w:r w:rsidR="00F67E86">
        <w:t xml:space="preserve"> для выдвижения гипотезы и её последующего доказательства.</w:t>
      </w:r>
    </w:p>
    <w:p w:rsidR="00705A1C" w:rsidRDefault="008426D9" w:rsidP="005D3CFC">
      <w:pPr>
        <w:pStyle w:val="a5"/>
      </w:pPr>
      <w:r>
        <w:t>В ходе тестирования</w:t>
      </w:r>
      <w:r w:rsidR="002A2E7A">
        <w:t xml:space="preserve"> программы</w:t>
      </w:r>
      <w:r>
        <w:t xml:space="preserve"> и изучения симптомов ошибки были замечены следующие закономерности</w:t>
      </w:r>
      <w:r w:rsidR="002A2E7A">
        <w:t>:</w:t>
      </w:r>
    </w:p>
    <w:p w:rsidR="002A2E7A" w:rsidRPr="002A2E7A" w:rsidRDefault="002A2E7A" w:rsidP="00CB5CFB">
      <w:pPr>
        <w:pStyle w:val="a5"/>
        <w:numPr>
          <w:ilvl w:val="0"/>
          <w:numId w:val="11"/>
        </w:numPr>
        <w:ind w:left="0" w:firstLine="851"/>
      </w:pPr>
      <w:r>
        <w:t xml:space="preserve">при вводе избыточной информации количество итераций цикла равнялось количеству введенных в избытке </w:t>
      </w:r>
      <w:r w:rsidR="00970DB3">
        <w:t xml:space="preserve">некорректных </w:t>
      </w:r>
      <w:r>
        <w:t>данных</w:t>
      </w:r>
      <w:r w:rsidRPr="002A2E7A">
        <w:t>;</w:t>
      </w:r>
    </w:p>
    <w:p w:rsidR="002A2E7A" w:rsidRDefault="00CB5CFB" w:rsidP="00CB5CFB">
      <w:pPr>
        <w:pStyle w:val="a5"/>
        <w:numPr>
          <w:ilvl w:val="0"/>
          <w:numId w:val="11"/>
        </w:numPr>
        <w:ind w:left="0" w:firstLine="851"/>
      </w:pPr>
      <w:r>
        <w:t>при вводе символов происходило зацикливание программы.</w:t>
      </w:r>
    </w:p>
    <w:p w:rsidR="00142191" w:rsidRPr="0097772A" w:rsidRDefault="00CB5CFB" w:rsidP="007B5C00">
      <w:pPr>
        <w:pStyle w:val="a5"/>
      </w:pPr>
      <w:r>
        <w:t xml:space="preserve">В обоих случаях входной поток </w:t>
      </w:r>
      <w:r>
        <w:rPr>
          <w:lang w:val="en-US"/>
        </w:rPr>
        <w:t>cin</w:t>
      </w:r>
      <w:r w:rsidRPr="00CB5CFB">
        <w:t xml:space="preserve"> </w:t>
      </w:r>
      <w:r>
        <w:t>игнорировал</w:t>
      </w:r>
      <w:r w:rsidR="00CA0F4C">
        <w:t>ся</w:t>
      </w:r>
      <w:r w:rsidR="00F14BC1" w:rsidRPr="00F14BC1">
        <w:t>:</w:t>
      </w:r>
      <w:r w:rsidR="00B011D2">
        <w:t xml:space="preserve"> либо определенное количество раз в первом случае, либо на всем последующем </w:t>
      </w:r>
      <w:r w:rsidR="000D0728">
        <w:t>протяжении выполнения программы</w:t>
      </w:r>
      <w:r w:rsidR="007524AD">
        <w:t xml:space="preserve"> во втором.</w:t>
      </w:r>
      <w:r w:rsidR="007B5C00">
        <w:t xml:space="preserve"> Для объяснения данных проблем</w:t>
      </w:r>
      <w:r w:rsidR="00142191">
        <w:t xml:space="preserve"> необходимо</w:t>
      </w:r>
      <w:r w:rsidR="007A4C1B">
        <w:t xml:space="preserve"> было</w:t>
      </w:r>
      <w:r w:rsidR="00142191">
        <w:t xml:space="preserve"> изучить работу объекта </w:t>
      </w:r>
      <w:r w:rsidR="00142191">
        <w:rPr>
          <w:lang w:val="en-US"/>
        </w:rPr>
        <w:t>cin</w:t>
      </w:r>
      <w:r w:rsidR="0097772A">
        <w:t xml:space="preserve"> более детально</w:t>
      </w:r>
      <w:r w:rsidR="00142191">
        <w:t>. В</w:t>
      </w:r>
      <w:r w:rsidR="00A06872">
        <w:t xml:space="preserve"> процессе</w:t>
      </w:r>
      <w:r w:rsidR="00142191">
        <w:t xml:space="preserve"> изучения выявились следующие факты</w:t>
      </w:r>
      <w:r w:rsidR="00142191" w:rsidRPr="0097772A">
        <w:t>:</w:t>
      </w:r>
    </w:p>
    <w:p w:rsidR="00530227" w:rsidRPr="00530227" w:rsidRDefault="00530227" w:rsidP="00160589">
      <w:pPr>
        <w:pStyle w:val="a5"/>
        <w:numPr>
          <w:ilvl w:val="0"/>
          <w:numId w:val="13"/>
        </w:numPr>
        <w:ind w:left="0" w:firstLine="851"/>
      </w:pPr>
      <w:r>
        <w:t xml:space="preserve">объект </w:t>
      </w:r>
      <w:r>
        <w:rPr>
          <w:lang w:val="en-US"/>
        </w:rPr>
        <w:t>cin</w:t>
      </w:r>
      <w:r w:rsidRPr="00530227">
        <w:t xml:space="preserve"> </w:t>
      </w:r>
      <w:r w:rsidR="007309F5">
        <w:t>взаимодействует с потоковым буфером</w:t>
      </w:r>
      <w:r w:rsidR="006953F1">
        <w:t>, и производит чтение из него</w:t>
      </w:r>
      <w:r w:rsidRPr="00530227">
        <w:t>;</w:t>
      </w:r>
    </w:p>
    <w:p w:rsidR="00530227" w:rsidRPr="00530227" w:rsidRDefault="00530227" w:rsidP="00160589">
      <w:pPr>
        <w:pStyle w:val="a5"/>
        <w:numPr>
          <w:ilvl w:val="0"/>
          <w:numId w:val="13"/>
        </w:numPr>
        <w:ind w:left="0" w:firstLine="851"/>
      </w:pPr>
      <w:r>
        <w:t>все данные, вводимые с клавиатуры, отправляются в</w:t>
      </w:r>
      <w:r w:rsidR="002C3736" w:rsidRPr="002C3736">
        <w:t xml:space="preserve"> </w:t>
      </w:r>
      <w:r w:rsidR="002C3736">
        <w:t>потоковый</w:t>
      </w:r>
      <w:r>
        <w:t xml:space="preserve"> буфер, включая пробельные и управляющие символы</w:t>
      </w:r>
      <w:r w:rsidR="00934EFE" w:rsidRPr="00934EFE">
        <w:t xml:space="preserve">. </w:t>
      </w:r>
      <w:r w:rsidR="00934EFE">
        <w:t xml:space="preserve">Если буфер пустой, то средствами языка </w:t>
      </w:r>
      <w:r w:rsidR="009E4128">
        <w:t>процессору посылается команда прерывания</w:t>
      </w:r>
      <w:r w:rsidR="0036211B">
        <w:t xml:space="preserve"> для ввода данных с клавиатуры</w:t>
      </w:r>
      <w:r w:rsidR="00287E54" w:rsidRPr="00287E54">
        <w:t xml:space="preserve">, </w:t>
      </w:r>
      <w:r w:rsidR="00287E54">
        <w:t xml:space="preserve">после чего дальнейшее выполнение программы приостанавливается до тех пор, пока в буфере не будет встречен символ </w:t>
      </w:r>
      <w:r w:rsidR="00287E54">
        <w:rPr>
          <w:lang w:val="en-US"/>
        </w:rPr>
        <w:t>EOF</w:t>
      </w:r>
      <w:r w:rsidR="00E177C5">
        <w:t>. Если же в буфере уже есть данные, то прерывание не срабатывает, и программа продолжает свое выполнение</w:t>
      </w:r>
      <w:r w:rsidR="00E177C5" w:rsidRPr="00E177C5">
        <w:t>;</w:t>
      </w:r>
    </w:p>
    <w:p w:rsidR="0008791E" w:rsidRPr="00EF3D30" w:rsidRDefault="0008791E" w:rsidP="00160589">
      <w:pPr>
        <w:pStyle w:val="a5"/>
        <w:numPr>
          <w:ilvl w:val="0"/>
          <w:numId w:val="13"/>
        </w:numPr>
        <w:ind w:left="0" w:firstLine="851"/>
      </w:pPr>
      <w:r>
        <w:t xml:space="preserve">в </w:t>
      </w:r>
      <w:r w:rsidR="005318EB">
        <w:t>классе объекта</w:t>
      </w:r>
      <w:r>
        <w:t xml:space="preserve"> </w:t>
      </w:r>
      <w:r>
        <w:rPr>
          <w:lang w:val="en-US"/>
        </w:rPr>
        <w:t>cin</w:t>
      </w:r>
      <w:r w:rsidRPr="0008791E">
        <w:t xml:space="preserve"> </w:t>
      </w:r>
      <w:r>
        <w:t>перегружена операция побитового сдвига вправо</w:t>
      </w:r>
      <w:r w:rsidR="009F3FBA">
        <w:t>, которая</w:t>
      </w:r>
      <w:r>
        <w:t xml:space="preserve"> служит для вывода информации из буфера в операнд, стоящий справа от операции сдвига. Запись значения в данный операнд</w:t>
      </w:r>
      <w:r w:rsidR="00893BAF">
        <w:t xml:space="preserve"> </w:t>
      </w:r>
      <w:r>
        <w:t>будет производиться до первого пробельного символа</w:t>
      </w:r>
      <w:r w:rsidR="002A5692">
        <w:t>. Все</w:t>
      </w:r>
      <w:r w:rsidR="009E79B4">
        <w:t xml:space="preserve"> уже</w:t>
      </w:r>
      <w:r w:rsidR="002A5692">
        <w:t xml:space="preserve"> считанные данные из потокового буфера стираются</w:t>
      </w:r>
      <w:r w:rsidR="002E0DF4">
        <w:rPr>
          <w:lang w:val="en-US"/>
        </w:rPr>
        <w:t>;</w:t>
      </w:r>
    </w:p>
    <w:p w:rsidR="00EF3D30" w:rsidRDefault="00211556" w:rsidP="00160589">
      <w:pPr>
        <w:pStyle w:val="a5"/>
        <w:numPr>
          <w:ilvl w:val="0"/>
          <w:numId w:val="13"/>
        </w:numPr>
        <w:ind w:left="0" w:firstLine="851"/>
      </w:pPr>
      <w:r>
        <w:t xml:space="preserve">объект </w:t>
      </w:r>
      <w:r>
        <w:rPr>
          <w:lang w:val="en-US"/>
        </w:rPr>
        <w:t>cin</w:t>
      </w:r>
      <w:r w:rsidRPr="00211556">
        <w:t xml:space="preserve"> </w:t>
      </w:r>
      <w:r>
        <w:t>наследует</w:t>
      </w:r>
      <w:r w:rsidR="001A6F33">
        <w:t xml:space="preserve"> от класса </w:t>
      </w:r>
      <w:r w:rsidR="001A6F33">
        <w:rPr>
          <w:lang w:val="en-US"/>
        </w:rPr>
        <w:t>ios</w:t>
      </w:r>
      <w:r>
        <w:t xml:space="preserve"> флаги статуса ошибок</w:t>
      </w:r>
      <w:r w:rsidR="00D344AE">
        <w:t>. Если вводимые данные имеют тип, отличный от</w:t>
      </w:r>
      <w:r w:rsidR="00D600BD">
        <w:t xml:space="preserve"> типа</w:t>
      </w:r>
      <w:r w:rsidR="00D344AE">
        <w:t xml:space="preserve"> </w:t>
      </w:r>
      <w:r w:rsidR="001D58BB">
        <w:t xml:space="preserve">принимающей эти данные </w:t>
      </w:r>
      <w:r w:rsidR="001D58BB">
        <w:lastRenderedPageBreak/>
        <w:t>переменной</w:t>
      </w:r>
      <w:r w:rsidR="00D600BD">
        <w:t xml:space="preserve">, то срабатывает флаг </w:t>
      </w:r>
      <w:r w:rsidR="00D600BD">
        <w:rPr>
          <w:lang w:val="en-US"/>
        </w:rPr>
        <w:t>failbit</w:t>
      </w:r>
      <w:r w:rsidR="00526EBE">
        <w:t>, что в дальнейшем приводит к остановке чтения данных из буфера</w:t>
      </w:r>
      <w:r w:rsidR="00E0688F" w:rsidRPr="00E0688F">
        <w:t>.</w:t>
      </w:r>
      <w:r w:rsidR="0071770F" w:rsidRPr="0071770F">
        <w:t xml:space="preserve"> </w:t>
      </w:r>
      <w:r w:rsidR="0071770F">
        <w:t xml:space="preserve">Методы объекта </w:t>
      </w:r>
      <w:r w:rsidR="0071770F">
        <w:rPr>
          <w:lang w:val="en-US"/>
        </w:rPr>
        <w:t xml:space="preserve">cin </w:t>
      </w:r>
      <w:r w:rsidR="0071770F">
        <w:t>позволяют проверять состояние флагов потока</w:t>
      </w:r>
      <w:r w:rsidR="0071770F">
        <w:rPr>
          <w:lang w:val="en-US"/>
        </w:rPr>
        <w:t>.</w:t>
      </w:r>
    </w:p>
    <w:p w:rsidR="0039422A" w:rsidRPr="0079186A" w:rsidRDefault="00926FAF" w:rsidP="00510117">
      <w:pPr>
        <w:pStyle w:val="a5"/>
      </w:pPr>
      <w:r>
        <w:t>Исходя из выше перечисленных фактов</w:t>
      </w:r>
      <w:r w:rsidR="0010372C">
        <w:t>,</w:t>
      </w:r>
      <w:r>
        <w:t xml:space="preserve"> можно</w:t>
      </w:r>
      <w:r w:rsidR="007848DC">
        <w:t xml:space="preserve"> выдвинуть </w:t>
      </w:r>
      <w:r w:rsidR="002C30C1">
        <w:t xml:space="preserve">гипотезы, объясняющие </w:t>
      </w:r>
      <w:r w:rsidR="00A509E3">
        <w:t>поведение программы в</w:t>
      </w:r>
      <w:r w:rsidR="00E40F8A">
        <w:t xml:space="preserve"> тех или иных</w:t>
      </w:r>
      <w:r w:rsidR="0079186A">
        <w:t xml:space="preserve"> исключительных условиях</w:t>
      </w:r>
      <w:r w:rsidR="0079186A" w:rsidRPr="0079186A">
        <w:t>:</w:t>
      </w:r>
    </w:p>
    <w:p w:rsidR="000D7060" w:rsidRPr="000D7060" w:rsidRDefault="0079186A" w:rsidP="001A4488">
      <w:pPr>
        <w:pStyle w:val="a5"/>
        <w:numPr>
          <w:ilvl w:val="0"/>
          <w:numId w:val="14"/>
        </w:numPr>
        <w:ind w:left="0" w:firstLine="851"/>
      </w:pPr>
      <w:r>
        <w:t>при вводе избыточной информации</w:t>
      </w:r>
      <w:r w:rsidR="000F47C1">
        <w:t>,</w:t>
      </w:r>
      <w:r w:rsidR="000A77B2" w:rsidRPr="00C4583F">
        <w:t xml:space="preserve"> </w:t>
      </w:r>
      <w:r w:rsidR="00C4583F">
        <w:t xml:space="preserve">в буфер поступает несколько значений. В переменную </w:t>
      </w:r>
      <w:r w:rsidR="00C4583F">
        <w:rPr>
          <w:lang w:val="en-US"/>
        </w:rPr>
        <w:t>nf</w:t>
      </w:r>
      <w:r w:rsidR="00C4583F" w:rsidRPr="00C4583F">
        <w:t xml:space="preserve"> </w:t>
      </w:r>
      <w:r w:rsidR="00C4583F">
        <w:t xml:space="preserve">записывается только первое из этих значений, остальные же пропускаются. Если первое из значений не проходит проверку, то за этим следует новая итерация цикла, которая </w:t>
      </w:r>
      <w:r w:rsidR="00A35E06">
        <w:t xml:space="preserve">выдает сообщение пользователю с просьбой ввести данные. </w:t>
      </w:r>
      <w:r w:rsidR="00032F45">
        <w:t>Однако</w:t>
      </w:r>
      <w:r w:rsidR="00A35E06">
        <w:t xml:space="preserve"> </w:t>
      </w:r>
      <w:r w:rsidR="005F616C">
        <w:t xml:space="preserve">уже </w:t>
      </w:r>
      <w:r w:rsidR="00A35E06">
        <w:t>для этого ввода не срабатывает пре</w:t>
      </w:r>
      <w:r w:rsidR="00310722">
        <w:t xml:space="preserve">рывание, т.к. </w:t>
      </w:r>
      <w:r w:rsidR="00A35E06">
        <w:t xml:space="preserve"> буфер был заполне</w:t>
      </w:r>
      <w:r w:rsidR="00676C19">
        <w:t>н при предыдущей итерации цикла</w:t>
      </w:r>
      <w:r w:rsidR="00A35E06">
        <w:t xml:space="preserve"> и там остались данные, </w:t>
      </w:r>
      <w:r w:rsidR="00310722">
        <w:t xml:space="preserve">которые последовательно считываются в переменную. Зацикливание продолжается до тех пор, пока </w:t>
      </w:r>
      <w:r w:rsidR="00A34095">
        <w:t>буфер не очистится. Затем, после его очистки, снова срабатывает прерывание</w:t>
      </w:r>
      <w:r w:rsidR="007D5243">
        <w:t>,</w:t>
      </w:r>
      <w:r w:rsidR="00A34095">
        <w:t xml:space="preserve"> и польз</w:t>
      </w:r>
      <w:r w:rsidR="000D7060">
        <w:t>ователь может ввести информацию</w:t>
      </w:r>
      <w:r w:rsidR="000D7060" w:rsidRPr="000D7060">
        <w:t>;</w:t>
      </w:r>
    </w:p>
    <w:p w:rsidR="00142191" w:rsidRPr="00530227" w:rsidRDefault="00715433" w:rsidP="0059406A">
      <w:pPr>
        <w:pStyle w:val="a5"/>
        <w:numPr>
          <w:ilvl w:val="0"/>
          <w:numId w:val="14"/>
        </w:numPr>
        <w:ind w:left="0" w:firstLine="851"/>
      </w:pPr>
      <w:r>
        <w:t>при вводе</w:t>
      </w:r>
      <w:r w:rsidR="00887A65">
        <w:t xml:space="preserve"> символов в буфер</w:t>
      </w:r>
      <w:r>
        <w:t xml:space="preserve"> и последующей попытке считывания из буфера </w:t>
      </w:r>
      <w:r w:rsidR="0048715A">
        <w:t>(</w:t>
      </w:r>
      <w:r>
        <w:t xml:space="preserve">посредством объекта </w:t>
      </w:r>
      <w:r>
        <w:rPr>
          <w:lang w:val="en-US"/>
        </w:rPr>
        <w:t>cin</w:t>
      </w:r>
      <w:r w:rsidR="0048715A">
        <w:t>)</w:t>
      </w:r>
      <w:r w:rsidRPr="00715433">
        <w:t xml:space="preserve"> </w:t>
      </w:r>
      <w:r>
        <w:t xml:space="preserve">этих символов в целочисленную переменную </w:t>
      </w:r>
      <w:r>
        <w:rPr>
          <w:lang w:val="en-US"/>
        </w:rPr>
        <w:t>nf</w:t>
      </w:r>
      <w:r w:rsidR="001C150B">
        <w:t>,</w:t>
      </w:r>
      <w:r w:rsidRPr="00715433">
        <w:t xml:space="preserve"> </w:t>
      </w:r>
      <w:r>
        <w:t xml:space="preserve">срабатывает флаг статуса ошибки </w:t>
      </w:r>
      <w:r>
        <w:rPr>
          <w:lang w:val="en-US"/>
        </w:rPr>
        <w:t>failbit</w:t>
      </w:r>
      <w:r w:rsidR="00CD7253" w:rsidRPr="00CD7253">
        <w:t xml:space="preserve">, </w:t>
      </w:r>
      <w:r w:rsidR="00887A65">
        <w:t>который</w:t>
      </w:r>
      <w:r w:rsidR="00CD7253">
        <w:t xml:space="preserve"> блокирует считывание данных из буфера</w:t>
      </w:r>
      <w:r w:rsidR="00EB7FEE">
        <w:t xml:space="preserve"> в переменную. При этом</w:t>
      </w:r>
      <w:r w:rsidR="00F259DB">
        <w:t xml:space="preserve"> сама</w:t>
      </w:r>
      <w:r w:rsidR="00EB7FEE">
        <w:t xml:space="preserve"> переменная со</w:t>
      </w:r>
      <w:r w:rsidR="00F259DB">
        <w:t>храняет свое исходное значени</w:t>
      </w:r>
      <w:r w:rsidR="005975EE">
        <w:t>е</w:t>
      </w:r>
      <w:r w:rsidR="00F259DB">
        <w:t xml:space="preserve"> (в данном случае </w:t>
      </w:r>
      <w:r w:rsidR="00F259DB">
        <w:rPr>
          <w:lang w:val="en-US"/>
        </w:rPr>
        <w:t>nf</w:t>
      </w:r>
      <w:r w:rsidR="00F259DB" w:rsidRPr="00F259DB">
        <w:t xml:space="preserve"> =</w:t>
      </w:r>
      <w:r w:rsidR="00EB7FEE">
        <w:t xml:space="preserve"> -1</w:t>
      </w:r>
      <w:r w:rsidR="00F259DB" w:rsidRPr="00F259DB">
        <w:t>)</w:t>
      </w:r>
      <w:r w:rsidR="00EB7FEE">
        <w:t>. При последующих итерациях считывания уже не происходит, т.к.</w:t>
      </w:r>
      <w:r w:rsidR="000A04F6" w:rsidRPr="000A04F6">
        <w:t xml:space="preserve"> </w:t>
      </w:r>
      <w:r w:rsidR="000A04F6">
        <w:t>флаг</w:t>
      </w:r>
      <w:r w:rsidR="00EB7FEE">
        <w:t xml:space="preserve"> </w:t>
      </w:r>
      <w:r w:rsidR="00EB7FEE">
        <w:rPr>
          <w:lang w:val="en-US"/>
        </w:rPr>
        <w:t>failbit</w:t>
      </w:r>
      <w:r w:rsidR="00EB7FEE" w:rsidRPr="00EB7FEE">
        <w:t xml:space="preserve"> </w:t>
      </w:r>
      <w:r w:rsidR="000A04F6">
        <w:t xml:space="preserve">теперь </w:t>
      </w:r>
      <w:r w:rsidR="00EB7FEE">
        <w:t xml:space="preserve">равен единице. Как результат, </w:t>
      </w:r>
      <w:r w:rsidR="007D1C68">
        <w:t xml:space="preserve">переменная </w:t>
      </w:r>
      <w:r w:rsidR="007D1C68">
        <w:rPr>
          <w:lang w:val="en-US"/>
        </w:rPr>
        <w:t>nf</w:t>
      </w:r>
      <w:r w:rsidR="007D1C68" w:rsidRPr="007D1C68">
        <w:t xml:space="preserve"> </w:t>
      </w:r>
      <w:r w:rsidR="007D1C68">
        <w:t xml:space="preserve">всегда равна </w:t>
      </w:r>
      <w:r w:rsidR="007D1C68" w:rsidRPr="007D1C68">
        <w:t xml:space="preserve">-1 </w:t>
      </w:r>
      <w:r w:rsidR="007D1C68">
        <w:t xml:space="preserve">и </w:t>
      </w:r>
      <w:r w:rsidR="00EB7FEE">
        <w:t>происходит вечное зацикливание.</w:t>
      </w:r>
    </w:p>
    <w:p w:rsidR="00E02E66" w:rsidRPr="00386A4F" w:rsidRDefault="000229FC" w:rsidP="00BC1353">
      <w:pPr>
        <w:pStyle w:val="a5"/>
      </w:pPr>
      <w:r>
        <w:t>Для однозначного доказательства данных гипотез и исправления о</w:t>
      </w:r>
      <w:r w:rsidR="00070C4D">
        <w:t>шибки</w:t>
      </w:r>
      <w:r>
        <w:t xml:space="preserve"> необходим</w:t>
      </w:r>
      <w:r w:rsidR="00386A4F">
        <w:t>о принять следующие меры</w:t>
      </w:r>
      <w:r w:rsidR="00386A4F" w:rsidRPr="00386A4F">
        <w:t>:</w:t>
      </w:r>
    </w:p>
    <w:p w:rsidR="003D36FA" w:rsidRPr="003D36FA" w:rsidRDefault="00521D96" w:rsidP="00994EA3">
      <w:pPr>
        <w:pStyle w:val="a5"/>
        <w:numPr>
          <w:ilvl w:val="0"/>
          <w:numId w:val="17"/>
        </w:numPr>
        <w:ind w:left="0" w:firstLine="851"/>
      </w:pPr>
      <w:r>
        <w:t xml:space="preserve">очищать буфер целиком </w:t>
      </w:r>
      <w:r w:rsidR="00AD0652">
        <w:t>после записи</w:t>
      </w:r>
      <w:r>
        <w:t xml:space="preserve"> в него</w:t>
      </w:r>
      <w:r w:rsidR="00AD0652">
        <w:t xml:space="preserve"> данных и считывания в переменную первого значения из всех введенных</w:t>
      </w:r>
      <w:r w:rsidR="00165390">
        <w:t>. Очистка буфера может осуществляться посредством</w:t>
      </w:r>
      <w:r w:rsidR="003D36FA" w:rsidRPr="003D36FA">
        <w:t xml:space="preserve"> </w:t>
      </w:r>
      <w:r w:rsidR="00165390">
        <w:t xml:space="preserve">функции </w:t>
      </w:r>
      <w:r w:rsidR="00165390" w:rsidRPr="003D36FA">
        <w:rPr>
          <w:lang w:val="en-US"/>
        </w:rPr>
        <w:t>fflush</w:t>
      </w:r>
      <w:r w:rsidR="00165390">
        <w:t>()</w:t>
      </w:r>
      <w:r w:rsidR="00165390" w:rsidRPr="00165390">
        <w:t xml:space="preserve"> </w:t>
      </w:r>
      <w:r w:rsidR="00165390">
        <w:t>(</w:t>
      </w:r>
      <w:r w:rsidR="00165390" w:rsidRPr="00165390">
        <w:t xml:space="preserve">с указанием </w:t>
      </w:r>
      <w:r w:rsidR="00165390">
        <w:t>потока стандартного ввода</w:t>
      </w:r>
      <w:r w:rsidR="00165390" w:rsidRPr="00165390">
        <w:t xml:space="preserve"> </w:t>
      </w:r>
      <w:r w:rsidR="00165390" w:rsidRPr="003D36FA">
        <w:rPr>
          <w:lang w:val="en-US"/>
        </w:rPr>
        <w:t>stdin</w:t>
      </w:r>
      <w:r w:rsidR="00165390" w:rsidRPr="00165390">
        <w:t xml:space="preserve"> </w:t>
      </w:r>
      <w:r w:rsidR="00165390">
        <w:t>в качестве параметра)</w:t>
      </w:r>
      <w:r w:rsidR="00165390" w:rsidRPr="00165390">
        <w:t>;</w:t>
      </w:r>
      <w:r w:rsidR="003D36FA">
        <w:t xml:space="preserve"> </w:t>
      </w:r>
    </w:p>
    <w:p w:rsidR="00AD0652" w:rsidRPr="003D36FA" w:rsidRDefault="007A60DD" w:rsidP="00994EA3">
      <w:pPr>
        <w:pStyle w:val="a5"/>
        <w:numPr>
          <w:ilvl w:val="0"/>
          <w:numId w:val="17"/>
        </w:numPr>
        <w:ind w:left="0" w:firstLine="851"/>
      </w:pPr>
      <w:r>
        <w:lastRenderedPageBreak/>
        <w:t>проверять биты статуса ошибок. В случае их обнаружения очищать буфер и сбрасывать флаги ошибок</w:t>
      </w:r>
      <w:r w:rsidR="00510D50">
        <w:t>.</w:t>
      </w:r>
    </w:p>
    <w:p w:rsidR="00674781" w:rsidRPr="00197C8C" w:rsidRDefault="004A5142" w:rsidP="00674781">
      <w:pPr>
        <w:pStyle w:val="a5"/>
      </w:pPr>
      <w:r>
        <w:t>Исправленный фрагмент программы</w:t>
      </w:r>
      <w:r w:rsidRPr="004A5142">
        <w:t>: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8000"/>
          <w:sz w:val="24"/>
          <w:szCs w:val="19"/>
        </w:rPr>
        <w:t>// Очистка буфера и сброс флагов ошибок,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8000"/>
          <w:sz w:val="24"/>
          <w:szCs w:val="19"/>
        </w:rPr>
        <w:t>// если таковые имелись до текущего запроса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8000"/>
          <w:sz w:val="24"/>
          <w:szCs w:val="19"/>
        </w:rPr>
        <w:t>// на ввод данных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sz w:val="24"/>
          <w:szCs w:val="19"/>
        </w:rPr>
        <w:t>cin.clear();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sz w:val="24"/>
          <w:szCs w:val="19"/>
        </w:rPr>
        <w:t>fflush(stdin);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8000"/>
          <w:sz w:val="24"/>
          <w:szCs w:val="19"/>
        </w:rPr>
        <w:t>// Цикл, выход из которого возможен только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8000"/>
          <w:sz w:val="24"/>
          <w:szCs w:val="19"/>
        </w:rPr>
        <w:t>// при успешном вводе данных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00FF"/>
          <w:sz w:val="24"/>
          <w:szCs w:val="19"/>
        </w:rPr>
        <w:t>while</w:t>
      </w:r>
      <w:r w:rsidRPr="004A5142">
        <w:rPr>
          <w:rFonts w:ascii="Consolas" w:hAnsi="Consolas" w:cs="Consolas"/>
          <w:sz w:val="24"/>
          <w:szCs w:val="19"/>
        </w:rPr>
        <w:t>(</w:t>
      </w:r>
      <w:r w:rsidRPr="004A5142">
        <w:rPr>
          <w:rFonts w:ascii="Consolas" w:hAnsi="Consolas" w:cs="Consolas"/>
          <w:color w:val="0000FF"/>
          <w:sz w:val="24"/>
          <w:szCs w:val="19"/>
        </w:rPr>
        <w:t>true</w:t>
      </w:r>
      <w:r w:rsidRPr="004A5142">
        <w:rPr>
          <w:rFonts w:ascii="Consolas" w:hAnsi="Consolas" w:cs="Consolas"/>
          <w:sz w:val="24"/>
          <w:szCs w:val="19"/>
        </w:rPr>
        <w:t>)</w:t>
      </w:r>
    </w:p>
    <w:p w:rsidR="004A5142" w:rsidRPr="004A17C3" w:rsidRDefault="000E3EA6" w:rsidP="004A51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>{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8000"/>
          <w:sz w:val="24"/>
          <w:szCs w:val="19"/>
        </w:rPr>
        <w:t>// Запрос на ввод данных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sz w:val="24"/>
          <w:szCs w:val="19"/>
        </w:rPr>
        <w:t xml:space="preserve">wcout &lt;&lt; </w:t>
      </w:r>
      <w:r w:rsidR="00F766AD" w:rsidRPr="00E02E66">
        <w:rPr>
          <w:rFonts w:ascii="Consolas" w:hAnsi="Consolas" w:cs="Consolas"/>
          <w:sz w:val="24"/>
          <w:szCs w:val="19"/>
        </w:rPr>
        <w:t>L</w:t>
      </w:r>
      <w:r w:rsidR="00F766AD" w:rsidRPr="00E02E66">
        <w:rPr>
          <w:rFonts w:ascii="Consolas" w:hAnsi="Consolas" w:cs="Consolas"/>
          <w:color w:val="A31515"/>
          <w:sz w:val="24"/>
          <w:szCs w:val="19"/>
        </w:rPr>
        <w:t>"Выберите ДУ (дифференциальное уравнение): "</w:t>
      </w:r>
      <w:r w:rsidRPr="004A5142">
        <w:rPr>
          <w:rFonts w:ascii="Consolas" w:hAnsi="Consolas" w:cs="Consolas"/>
          <w:sz w:val="24"/>
          <w:szCs w:val="19"/>
        </w:rPr>
        <w:t>;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sz w:val="24"/>
          <w:szCs w:val="19"/>
        </w:rPr>
        <w:t>cin &gt;&gt; n</w:t>
      </w:r>
      <w:r w:rsidR="00F766AD">
        <w:rPr>
          <w:rFonts w:ascii="Consolas" w:hAnsi="Consolas" w:cs="Consolas"/>
          <w:sz w:val="24"/>
          <w:szCs w:val="19"/>
          <w:lang w:val="en-US"/>
        </w:rPr>
        <w:t>f</w:t>
      </w:r>
      <w:r w:rsidRPr="004A5142">
        <w:rPr>
          <w:rFonts w:ascii="Consolas" w:hAnsi="Consolas" w:cs="Consolas"/>
          <w:sz w:val="24"/>
          <w:szCs w:val="19"/>
        </w:rPr>
        <w:t>;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8000"/>
          <w:sz w:val="24"/>
          <w:szCs w:val="19"/>
        </w:rPr>
        <w:t>// Если биты статуса ошибок равны 0,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8000"/>
          <w:sz w:val="24"/>
          <w:szCs w:val="19"/>
        </w:rPr>
        <w:t>// то выходим из цикла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00FF"/>
          <w:sz w:val="24"/>
          <w:szCs w:val="19"/>
        </w:rPr>
        <w:t>if</w:t>
      </w:r>
      <w:r w:rsidRPr="004A5142">
        <w:rPr>
          <w:rFonts w:ascii="Consolas" w:hAnsi="Consolas" w:cs="Consolas"/>
          <w:sz w:val="24"/>
          <w:szCs w:val="19"/>
        </w:rPr>
        <w:t>(cin.good()</w:t>
      </w:r>
      <w:r w:rsidR="003F79AD" w:rsidRPr="003F79AD">
        <w:rPr>
          <w:rFonts w:ascii="Consolas" w:hAnsi="Consolas" w:cs="Consolas"/>
          <w:sz w:val="24"/>
          <w:szCs w:val="19"/>
        </w:rPr>
        <w:t xml:space="preserve"> &amp;&amp; (</w:t>
      </w:r>
      <w:r w:rsidR="003F79AD">
        <w:rPr>
          <w:rFonts w:ascii="Consolas" w:hAnsi="Consolas" w:cs="Consolas"/>
          <w:sz w:val="24"/>
          <w:szCs w:val="19"/>
          <w:lang w:val="en-US"/>
        </w:rPr>
        <w:t>nf</w:t>
      </w:r>
      <w:r w:rsidR="003F79AD" w:rsidRPr="003F79AD">
        <w:rPr>
          <w:rFonts w:ascii="Consolas" w:hAnsi="Consolas" w:cs="Consolas"/>
          <w:sz w:val="24"/>
          <w:szCs w:val="19"/>
        </w:rPr>
        <w:t xml:space="preserve"> &gt;= 0) &amp;&amp; (</w:t>
      </w:r>
      <w:r w:rsidR="003F79AD">
        <w:rPr>
          <w:rFonts w:ascii="Consolas" w:hAnsi="Consolas" w:cs="Consolas"/>
          <w:sz w:val="24"/>
          <w:szCs w:val="19"/>
          <w:lang w:val="en-US"/>
        </w:rPr>
        <w:t>nf</w:t>
      </w:r>
      <w:r w:rsidR="003F79AD" w:rsidRPr="003F79AD">
        <w:rPr>
          <w:rFonts w:ascii="Consolas" w:hAnsi="Consolas" w:cs="Consolas"/>
          <w:sz w:val="24"/>
          <w:szCs w:val="19"/>
        </w:rPr>
        <w:t xml:space="preserve"> &lt; 10)</w:t>
      </w:r>
      <w:r w:rsidRPr="004A5142">
        <w:rPr>
          <w:rFonts w:ascii="Consolas" w:hAnsi="Consolas" w:cs="Consolas"/>
          <w:sz w:val="24"/>
          <w:szCs w:val="19"/>
        </w:rPr>
        <w:t>)</w:t>
      </w:r>
    </w:p>
    <w:p w:rsidR="004A5142" w:rsidRPr="00197C8C" w:rsidRDefault="004A5142" w:rsidP="004A5142">
      <w:pPr>
        <w:autoSpaceDE w:val="0"/>
        <w:autoSpaceDN w:val="0"/>
        <w:adjustRightInd w:val="0"/>
        <w:spacing w:after="0" w:line="240" w:lineRule="auto"/>
        <w:ind w:left="1134"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00FF"/>
          <w:sz w:val="24"/>
          <w:szCs w:val="19"/>
        </w:rPr>
        <w:t>break</w:t>
      </w:r>
      <w:r w:rsidRPr="004A5142">
        <w:rPr>
          <w:rFonts w:ascii="Consolas" w:hAnsi="Consolas" w:cs="Consolas"/>
          <w:sz w:val="24"/>
          <w:szCs w:val="19"/>
        </w:rPr>
        <w:t>;</w:t>
      </w:r>
    </w:p>
    <w:p w:rsidR="004A5142" w:rsidRPr="00197C8C" w:rsidRDefault="004A5142" w:rsidP="004A5142">
      <w:pPr>
        <w:autoSpaceDE w:val="0"/>
        <w:autoSpaceDN w:val="0"/>
        <w:adjustRightInd w:val="0"/>
        <w:spacing w:after="0" w:line="240" w:lineRule="auto"/>
        <w:ind w:left="1134" w:firstLine="1134"/>
        <w:rPr>
          <w:rFonts w:ascii="Consolas" w:hAnsi="Consolas" w:cs="Consolas"/>
          <w:sz w:val="24"/>
          <w:szCs w:val="19"/>
        </w:rPr>
      </w:pP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8000"/>
          <w:sz w:val="24"/>
          <w:szCs w:val="19"/>
        </w:rPr>
        <w:t xml:space="preserve">// Иначе выводим сообщение об ошибке, 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8000"/>
          <w:sz w:val="24"/>
          <w:szCs w:val="19"/>
        </w:rPr>
        <w:t>// сбрасываем флаги ошибок и очищаем буфер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color w:val="0000FF"/>
          <w:sz w:val="24"/>
          <w:szCs w:val="19"/>
        </w:rPr>
        <w:t>else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sz w:val="24"/>
          <w:szCs w:val="19"/>
        </w:rPr>
        <w:t>{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left="2268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sz w:val="24"/>
          <w:szCs w:val="19"/>
        </w:rPr>
        <w:t>wcout &lt;&lt; L</w:t>
      </w:r>
      <w:r w:rsidRPr="004A5142">
        <w:rPr>
          <w:rFonts w:ascii="Consolas" w:hAnsi="Consolas" w:cs="Consolas"/>
          <w:color w:val="A31515"/>
          <w:sz w:val="24"/>
          <w:szCs w:val="19"/>
        </w:rPr>
        <w:t>"Ошибка ввода! Введите корректные данные!"</w:t>
      </w:r>
      <w:r w:rsidRPr="004A5142">
        <w:rPr>
          <w:rFonts w:ascii="Consolas" w:hAnsi="Consolas" w:cs="Consolas"/>
          <w:sz w:val="24"/>
          <w:szCs w:val="19"/>
        </w:rPr>
        <w:t xml:space="preserve"> &lt;&lt; endl;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left="1134"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sz w:val="24"/>
          <w:szCs w:val="19"/>
        </w:rPr>
        <w:t>cin.clear();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left="1134"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sz w:val="24"/>
          <w:szCs w:val="19"/>
        </w:rPr>
        <w:t>fflush(stdin);</w:t>
      </w:r>
    </w:p>
    <w:p w:rsidR="004A5142" w:rsidRPr="004A5142" w:rsidRDefault="004A5142" w:rsidP="004A5142">
      <w:pPr>
        <w:autoSpaceDE w:val="0"/>
        <w:autoSpaceDN w:val="0"/>
        <w:adjustRightInd w:val="0"/>
        <w:spacing w:after="0" w:line="240" w:lineRule="auto"/>
        <w:ind w:firstLine="1134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sz w:val="24"/>
          <w:szCs w:val="19"/>
        </w:rPr>
        <w:t>}</w:t>
      </w:r>
    </w:p>
    <w:p w:rsidR="004A5142" w:rsidRPr="00197C8C" w:rsidRDefault="004A5142" w:rsidP="004A51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A5142">
        <w:rPr>
          <w:rFonts w:ascii="Consolas" w:hAnsi="Consolas" w:cs="Consolas"/>
          <w:sz w:val="24"/>
          <w:szCs w:val="19"/>
        </w:rPr>
        <w:t>}</w:t>
      </w:r>
    </w:p>
    <w:p w:rsidR="00834F1B" w:rsidRPr="00197C8C" w:rsidRDefault="00834F1B" w:rsidP="004A51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834F1B" w:rsidRPr="007A40C4" w:rsidRDefault="00F766AD" w:rsidP="00F766AD">
      <w:pPr>
        <w:pStyle w:val="a5"/>
      </w:pPr>
      <w:r>
        <w:t>В резуль</w:t>
      </w:r>
      <w:r w:rsidR="0016689E">
        <w:t xml:space="preserve">тате учета всех нюансов работы </w:t>
      </w:r>
      <w:r w:rsidR="00914018">
        <w:t xml:space="preserve">с входным потоком </w:t>
      </w:r>
      <w:r w:rsidR="00E11510">
        <w:rPr>
          <w:lang w:val="en-US"/>
        </w:rPr>
        <w:t>cin</w:t>
      </w:r>
      <w:r w:rsidR="00E11510">
        <w:t xml:space="preserve"> и изменения алгоритма проверки</w:t>
      </w:r>
      <w:r w:rsidR="00F929C3">
        <w:t xml:space="preserve"> вводимых</w:t>
      </w:r>
      <w:r w:rsidR="00E11510">
        <w:t xml:space="preserve"> данных,</w:t>
      </w:r>
      <w:r w:rsidR="00F929C3">
        <w:t xml:space="preserve"> программа стала</w:t>
      </w:r>
      <w:r w:rsidR="00A12858">
        <w:t xml:space="preserve"> корректно работать при тестировании в исключительных </w:t>
      </w:r>
      <w:r w:rsidR="0020466D">
        <w:t>ситуациях</w:t>
      </w:r>
      <w:r w:rsidR="0017465D">
        <w:t>, что проиллюстрировано на рисунке</w:t>
      </w:r>
      <w:r w:rsidR="00E11510">
        <w:t xml:space="preserve"> </w:t>
      </w:r>
      <w:r w:rsidR="0016689E">
        <w:t xml:space="preserve"> </w:t>
      </w:r>
      <w:r w:rsidR="00644786">
        <w:t>4.3</w:t>
      </w:r>
      <w:r w:rsidR="007A40C4" w:rsidRPr="007A40C4">
        <w:t>.</w:t>
      </w:r>
    </w:p>
    <w:p w:rsidR="003F79AD" w:rsidRPr="0020466D" w:rsidRDefault="003F79AD" w:rsidP="003F79AD">
      <w:pPr>
        <w:pStyle w:val="a5"/>
        <w:rPr>
          <w:noProof/>
          <w:lang w:eastAsia="ru-RU"/>
        </w:rPr>
      </w:pPr>
    </w:p>
    <w:p w:rsidR="003F79AD" w:rsidRPr="0020466D" w:rsidRDefault="003F79AD" w:rsidP="003F79AD">
      <w:pPr>
        <w:jc w:val="center"/>
        <w:rPr>
          <w:noProof/>
          <w:lang w:eastAsia="ru-RU"/>
        </w:rPr>
      </w:pPr>
    </w:p>
    <w:p w:rsidR="00433A14" w:rsidRDefault="003F79AD" w:rsidP="00433A1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13A2E2E" wp14:editId="100A76F3">
            <wp:extent cx="4703673" cy="3288896"/>
            <wp:effectExtent l="0" t="0" r="190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CC8DB2.tmp"/>
                    <pic:cNvPicPr/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6950" b="9596"/>
                    <a:stretch/>
                  </pic:blipFill>
                  <pic:spPr bwMode="auto">
                    <a:xfrm>
                      <a:off x="0" y="0"/>
                      <a:ext cx="4703756" cy="32889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4786" w:rsidRPr="00433A14" w:rsidRDefault="00433A14" w:rsidP="00433A14">
      <w:pPr>
        <w:pStyle w:val="af4"/>
        <w:jc w:val="center"/>
        <w:rPr>
          <w:rFonts w:ascii="Times New Roman" w:hAnsi="Times New Roman" w:cs="Times New Roman"/>
          <w:b w:val="0"/>
          <w:color w:val="000000" w:themeColor="text1"/>
          <w:sz w:val="28"/>
        </w:rPr>
      </w:pPr>
      <w:r w:rsidRPr="00433A14">
        <w:rPr>
          <w:rFonts w:ascii="Times New Roman" w:hAnsi="Times New Roman" w:cs="Times New Roman"/>
          <w:b w:val="0"/>
          <w:color w:val="000000" w:themeColor="text1"/>
          <w:sz w:val="28"/>
        </w:rPr>
        <w:t xml:space="preserve">Рисунок 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begin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instrText xml:space="preserve"> STYLEREF 1 \s </w:instrTex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separate"/>
      </w:r>
      <w:r w:rsidR="001D63E7">
        <w:rPr>
          <w:rFonts w:ascii="Times New Roman" w:hAnsi="Times New Roman" w:cs="Times New Roman"/>
          <w:b w:val="0"/>
          <w:noProof/>
          <w:color w:val="000000" w:themeColor="text1"/>
          <w:sz w:val="28"/>
        </w:rPr>
        <w:t>4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end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t>.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begin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instrText xml:space="preserve"> SEQ Рисунок \* ARABIC \s 1 </w:instrTex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separate"/>
      </w:r>
      <w:r w:rsidR="001D63E7">
        <w:rPr>
          <w:rFonts w:ascii="Times New Roman" w:hAnsi="Times New Roman" w:cs="Times New Roman"/>
          <w:b w:val="0"/>
          <w:noProof/>
          <w:color w:val="000000" w:themeColor="text1"/>
          <w:sz w:val="28"/>
        </w:rPr>
        <w:t>3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</w:rPr>
        <w:fldChar w:fldCharType="end"/>
      </w:r>
      <w:r w:rsidRPr="00433A14">
        <w:rPr>
          <w:rFonts w:ascii="Times New Roman" w:hAnsi="Times New Roman" w:cs="Times New Roman"/>
          <w:b w:val="0"/>
          <w:color w:val="000000" w:themeColor="text1"/>
          <w:sz w:val="28"/>
        </w:rPr>
        <w:t xml:space="preserve"> - </w:t>
      </w:r>
      <w:r w:rsidR="00E270A2">
        <w:rPr>
          <w:rFonts w:ascii="Times New Roman" w:hAnsi="Times New Roman" w:cs="Times New Roman"/>
          <w:b w:val="0"/>
          <w:color w:val="000000" w:themeColor="text1"/>
          <w:sz w:val="28"/>
        </w:rPr>
        <w:t>Р</w:t>
      </w:r>
      <w:r w:rsidRPr="00433A14">
        <w:rPr>
          <w:rFonts w:ascii="Times New Roman" w:hAnsi="Times New Roman" w:cs="Times New Roman"/>
          <w:b w:val="0"/>
          <w:color w:val="000000" w:themeColor="text1"/>
          <w:sz w:val="28"/>
        </w:rPr>
        <w:t>езультат работы отлаженной программы</w:t>
      </w:r>
    </w:p>
    <w:p w:rsidR="00510D50" w:rsidRPr="00E270A2" w:rsidRDefault="00486D0B" w:rsidP="00E270A2">
      <w:pPr>
        <w:pStyle w:val="a5"/>
      </w:pPr>
      <w:r>
        <w:t>Все ошибки были исправлены. Для того, чтобы убедиться в правильности работы программы, необходимо провести тестирование.</w:t>
      </w:r>
    </w:p>
    <w:p w:rsidR="00C06F4E" w:rsidRDefault="00C06F4E" w:rsidP="00C06F4E">
      <w:pPr>
        <w:pStyle w:val="1"/>
      </w:pPr>
      <w:bookmarkStart w:id="18" w:name="_Toc514012944"/>
      <w:r>
        <w:lastRenderedPageBreak/>
        <w:t>Оптимизация программы</w:t>
      </w:r>
      <w:bookmarkEnd w:id="18"/>
    </w:p>
    <w:p w:rsidR="00B91345" w:rsidRPr="001F51C0" w:rsidRDefault="00AB7AA2" w:rsidP="00354C74">
      <w:pPr>
        <w:pStyle w:val="a5"/>
      </w:pPr>
      <w:r>
        <w:t>Основной задачей пр</w:t>
      </w:r>
      <w:r w:rsidR="00341CFE">
        <w:t>ограммирования является создание</w:t>
      </w:r>
      <w:r>
        <w:t xml:space="preserve"> правильных, а не эффективных программ.</w:t>
      </w:r>
      <w:r w:rsidR="00E83413">
        <w:t xml:space="preserve"> </w:t>
      </w:r>
      <w:r w:rsidR="00537AC4">
        <w:t>Зачастую д</w:t>
      </w:r>
      <w:r w:rsidR="001F51C0">
        <w:t>ля повыше</w:t>
      </w:r>
      <w:r w:rsidR="00BF0480">
        <w:t>ния производительности программ</w:t>
      </w:r>
      <w:r w:rsidR="001F51C0">
        <w:t xml:space="preserve"> большую значимость имеют такие факторы как</w:t>
      </w:r>
      <w:r w:rsidR="001F51C0" w:rsidRPr="001F51C0">
        <w:t>:</w:t>
      </w:r>
    </w:p>
    <w:p w:rsidR="003173D1" w:rsidRPr="003173D1" w:rsidRDefault="003173D1" w:rsidP="00944439">
      <w:pPr>
        <w:pStyle w:val="a5"/>
        <w:numPr>
          <w:ilvl w:val="0"/>
          <w:numId w:val="20"/>
        </w:numPr>
        <w:ind w:left="0" w:firstLine="851"/>
      </w:pPr>
      <w:r>
        <w:t>четко выработанные требования к программе до начала её разработки</w:t>
      </w:r>
      <w:r w:rsidRPr="003173D1">
        <w:t>;</w:t>
      </w:r>
    </w:p>
    <w:p w:rsidR="001F51C0" w:rsidRPr="00BF0480" w:rsidRDefault="00BF0480" w:rsidP="00944439">
      <w:pPr>
        <w:pStyle w:val="a5"/>
        <w:numPr>
          <w:ilvl w:val="0"/>
          <w:numId w:val="20"/>
        </w:numPr>
        <w:ind w:left="0" w:firstLine="851"/>
      </w:pPr>
      <w:r>
        <w:t>хорошая архитектура программы</w:t>
      </w:r>
      <w:r>
        <w:rPr>
          <w:lang w:val="en-US"/>
        </w:rPr>
        <w:t>;</w:t>
      </w:r>
    </w:p>
    <w:p w:rsidR="00BF0480" w:rsidRPr="002112E9" w:rsidRDefault="002112E9" w:rsidP="00944439">
      <w:pPr>
        <w:pStyle w:val="a5"/>
        <w:numPr>
          <w:ilvl w:val="0"/>
          <w:numId w:val="20"/>
        </w:numPr>
        <w:ind w:left="0" w:firstLine="851"/>
      </w:pPr>
      <w:r>
        <w:t>хорошо спроектированные модули</w:t>
      </w:r>
      <w:r>
        <w:rPr>
          <w:lang w:val="en-US"/>
        </w:rPr>
        <w:t>;</w:t>
      </w:r>
    </w:p>
    <w:p w:rsidR="000F573E" w:rsidRDefault="002B6A45" w:rsidP="00944439">
      <w:pPr>
        <w:pStyle w:val="a5"/>
        <w:numPr>
          <w:ilvl w:val="0"/>
          <w:numId w:val="20"/>
        </w:numPr>
        <w:ind w:left="0" w:firstLine="851"/>
      </w:pPr>
      <w:r>
        <w:t>правильно выбранный компилятор со встроенными средствами оптимизации</w:t>
      </w:r>
      <w:r w:rsidR="006A10E5">
        <w:t>.</w:t>
      </w:r>
    </w:p>
    <w:p w:rsidR="009E5238" w:rsidRDefault="00170BA8" w:rsidP="0009418B">
      <w:pPr>
        <w:pStyle w:val="a5"/>
      </w:pPr>
      <w:r>
        <w:t xml:space="preserve">Ввиду данных факторов основной целью </w:t>
      </w:r>
      <w:r w:rsidR="00F92063">
        <w:t xml:space="preserve">разработки являлось </w:t>
      </w:r>
      <w:r w:rsidR="00B51F0B">
        <w:t xml:space="preserve">создание </w:t>
      </w:r>
      <w:r w:rsidR="0037354B">
        <w:t>правильной, хор</w:t>
      </w:r>
      <w:r w:rsidR="00FD59DB">
        <w:t>ошо спроектированной программы</w:t>
      </w:r>
      <w:r w:rsidR="00D017ED">
        <w:t>.</w:t>
      </w:r>
    </w:p>
    <w:p w:rsidR="0009418B" w:rsidRDefault="0057424C" w:rsidP="0009418B">
      <w:pPr>
        <w:pStyle w:val="a5"/>
      </w:pPr>
      <w:r>
        <w:t>В большинстве случаев к оптимизации сл</w:t>
      </w:r>
      <w:r w:rsidR="00603813">
        <w:t xml:space="preserve">едует приступать </w:t>
      </w:r>
      <w:r w:rsidR="00652002">
        <w:t xml:space="preserve">только после того, как </w:t>
      </w:r>
      <w:r w:rsidR="00A46202">
        <w:t>программа</w:t>
      </w:r>
      <w:r w:rsidR="00224384">
        <w:t xml:space="preserve"> создана</w:t>
      </w:r>
      <w:r w:rsidR="00616B88">
        <w:t xml:space="preserve"> и </w:t>
      </w:r>
      <w:r w:rsidR="00CE4286">
        <w:t>выдает</w:t>
      </w:r>
      <w:r w:rsidR="000739F4">
        <w:t xml:space="preserve"> </w:t>
      </w:r>
      <w:r w:rsidR="00382019">
        <w:t>требуемые</w:t>
      </w:r>
      <w:r w:rsidR="00616B88">
        <w:t xml:space="preserve"> результаты. </w:t>
      </w:r>
      <w:r w:rsidR="00F65672">
        <w:t xml:space="preserve">В противном случае можно получить </w:t>
      </w:r>
      <w:r w:rsidR="00554A8F">
        <w:t>не просто неудобочитаемый код и неработающую программу</w:t>
      </w:r>
      <w:r w:rsidR="00D15AF4">
        <w:t>, но еще и неоптимизированное решение</w:t>
      </w:r>
      <w:r w:rsidR="00554A8F">
        <w:t xml:space="preserve">. </w:t>
      </w:r>
      <w:r w:rsidR="00726FDE">
        <w:t xml:space="preserve">Однако неизвестно, насколько </w:t>
      </w:r>
      <w:r w:rsidR="006050B1">
        <w:t>эффективной будет программа</w:t>
      </w:r>
      <w:r w:rsidR="00BD3D86">
        <w:t>, оптим</w:t>
      </w:r>
      <w:r w:rsidR="003F2B66">
        <w:t xml:space="preserve">изированная после её разработки, поэтому определять </w:t>
      </w:r>
      <w:r w:rsidR="00634E15">
        <w:t>требования к эффективности следует на стадии проектирования.</w:t>
      </w:r>
    </w:p>
    <w:p w:rsidR="00735AB7" w:rsidRDefault="00A045AD" w:rsidP="0009418B">
      <w:pPr>
        <w:pStyle w:val="a5"/>
      </w:pPr>
      <w:r>
        <w:t xml:space="preserve">Несмотря на вышеперечисленные </w:t>
      </w:r>
      <w:r w:rsidR="004C2DB2">
        <w:t xml:space="preserve">факты, </w:t>
      </w:r>
      <w:r w:rsidR="00CF5446">
        <w:t xml:space="preserve">оптимизация </w:t>
      </w:r>
      <w:r w:rsidR="000E31F6">
        <w:t>оказывается очень полезн</w:t>
      </w:r>
      <w:r w:rsidR="00815403">
        <w:t>ой, когда программа работает правильно.</w:t>
      </w:r>
      <w:r w:rsidR="00736DA5">
        <w:t xml:space="preserve"> </w:t>
      </w:r>
      <w:r w:rsidR="00267082">
        <w:t>П</w:t>
      </w:r>
      <w:r w:rsidR="00C4227C">
        <w:t xml:space="preserve">роизводя небольшие </w:t>
      </w:r>
      <w:r w:rsidR="00061D7D">
        <w:t xml:space="preserve">изменения в </w:t>
      </w:r>
      <w:r w:rsidR="003B6AD5">
        <w:t>некоторых фрагментах</w:t>
      </w:r>
      <w:r w:rsidR="00C011A2">
        <w:t xml:space="preserve"> кода</w:t>
      </w:r>
      <w:r w:rsidR="003B6AD5">
        <w:t>, называемых</w:t>
      </w:r>
      <w:r w:rsidR="00267082">
        <w:t xml:space="preserve"> </w:t>
      </w:r>
      <w:r w:rsidR="00E03124">
        <w:t>критическими областями</w:t>
      </w:r>
      <w:r w:rsidR="00061D7D">
        <w:t>,</w:t>
      </w:r>
      <w:r w:rsidR="00C4227C">
        <w:t xml:space="preserve"> </w:t>
      </w:r>
      <w:r w:rsidR="003D7EF2">
        <w:t>оптимизация по</w:t>
      </w:r>
      <w:r w:rsidR="00974C68">
        <w:t>могает</w:t>
      </w:r>
      <w:r w:rsidR="003D7EF2">
        <w:t xml:space="preserve"> </w:t>
      </w:r>
      <w:r w:rsidR="00C4227C">
        <w:t xml:space="preserve">повысить </w:t>
      </w:r>
      <w:r w:rsidR="00061D7D">
        <w:t>эффективность программы в несколько раз.</w:t>
      </w:r>
      <w:r w:rsidR="009D059E">
        <w:t xml:space="preserve"> Так, Дональд Кнут  в своей классической работе </w:t>
      </w:r>
      <w:r w:rsidR="009D059E" w:rsidRPr="009D059E">
        <w:t>“Эмпирическое исследование программ, написанных на </w:t>
      </w:r>
      <w:r w:rsidR="009D059E">
        <w:t>Фортран</w:t>
      </w:r>
      <w:r w:rsidR="009D059E" w:rsidRPr="009D059E">
        <w:t>”</w:t>
      </w:r>
      <w:r w:rsidR="009D059E">
        <w:t xml:space="preserve"> </w:t>
      </w:r>
      <w:r w:rsidR="007336F2">
        <w:t xml:space="preserve"> обнаружил, что менее </w:t>
      </w:r>
      <w:r w:rsidR="007336F2" w:rsidRPr="007336F2">
        <w:t xml:space="preserve">4% </w:t>
      </w:r>
      <w:r w:rsidR="007336F2">
        <w:t>кода обычно соответствуют более чем 50</w:t>
      </w:r>
      <w:r w:rsidR="007336F2" w:rsidRPr="007336F2">
        <w:t xml:space="preserve">% </w:t>
      </w:r>
      <w:r w:rsidR="007336F2">
        <w:t>времени выполнения программы.</w:t>
      </w:r>
    </w:p>
    <w:p w:rsidR="0043452A" w:rsidRDefault="00973C78" w:rsidP="0009418B">
      <w:pPr>
        <w:pStyle w:val="a5"/>
      </w:pPr>
      <w:r>
        <w:t xml:space="preserve">Так как современные ЭВМ отличаются высоким быстродействием, то оптимизация </w:t>
      </w:r>
      <w:r w:rsidR="009B4B58">
        <w:t xml:space="preserve">отдельных, редко встречающихся операторов является </w:t>
      </w:r>
      <w:r w:rsidR="009B4B58">
        <w:lastRenderedPageBreak/>
        <w:t xml:space="preserve">бесполезной </w:t>
      </w:r>
      <w:r w:rsidR="00503FB1">
        <w:t>тратой времени</w:t>
      </w:r>
      <w:r w:rsidR="009B4B58">
        <w:t>.</w:t>
      </w:r>
      <w:r w:rsidR="00F87CA9">
        <w:t xml:space="preserve"> </w:t>
      </w:r>
      <w:r w:rsidR="009C493C">
        <w:t xml:space="preserve">Однако повышение эффективности на </w:t>
      </w:r>
      <w:r w:rsidR="006C5F54">
        <w:t>мощных</w:t>
      </w:r>
      <w:r w:rsidR="009C493C">
        <w:t xml:space="preserve"> машинах можно получить за счет правильной организации циклов и операторов,  находящихся внутри</w:t>
      </w:r>
      <w:r w:rsidR="00C63C84">
        <w:t xml:space="preserve"> тела циклов</w:t>
      </w:r>
      <w:r w:rsidR="009C493C">
        <w:t>.</w:t>
      </w:r>
    </w:p>
    <w:p w:rsidR="00F45976" w:rsidRPr="000C4416" w:rsidRDefault="00105ABA" w:rsidP="00F45976">
      <w:pPr>
        <w:pStyle w:val="a5"/>
      </w:pPr>
      <w:r>
        <w:t xml:space="preserve">Программа, разрабатываемая </w:t>
      </w:r>
      <w:r w:rsidR="00DE5E25">
        <w:t>в рамках курсового проекта</w:t>
      </w:r>
      <w:r w:rsidR="00C464CB">
        <w:t xml:space="preserve">, </w:t>
      </w:r>
      <w:r w:rsidR="001B0143">
        <w:t>была оптимизирована как по памяти, так и по времени.</w:t>
      </w:r>
      <w:r w:rsidR="00195D32">
        <w:t xml:space="preserve"> Для оптим</w:t>
      </w:r>
      <w:r w:rsidR="00817CFD">
        <w:t>изации по памяти программа была разделена на модули</w:t>
      </w:r>
      <w:r w:rsidR="00E3264E">
        <w:t xml:space="preserve"> и организованна таким образом, чтобы исключалось дублирование исходных данных и структурных типов.</w:t>
      </w:r>
      <w:r w:rsidR="00B345A6">
        <w:t xml:space="preserve"> </w:t>
      </w:r>
      <w:r w:rsidR="00857681">
        <w:t xml:space="preserve">Например, все данные </w:t>
      </w:r>
      <w:r w:rsidR="00817CFD">
        <w:t xml:space="preserve"> </w:t>
      </w:r>
      <w:r w:rsidR="00BB75BE">
        <w:t xml:space="preserve">о дифференциальных уравнениях и соответствующие им функции располагались в </w:t>
      </w:r>
      <w:r w:rsidR="00794678">
        <w:t>классе</w:t>
      </w:r>
      <w:r w:rsidR="00BB75BE">
        <w:t xml:space="preserve"> </w:t>
      </w:r>
      <w:r w:rsidR="00BB75BE">
        <w:rPr>
          <w:lang w:val="en-US"/>
        </w:rPr>
        <w:t>list</w:t>
      </w:r>
      <w:r w:rsidR="00BB75BE" w:rsidRPr="00BB75BE">
        <w:t xml:space="preserve">. </w:t>
      </w:r>
      <w:r w:rsidR="00BB75BE">
        <w:t xml:space="preserve">При </w:t>
      </w:r>
      <w:r w:rsidR="00477A65">
        <w:t>этом структурн</w:t>
      </w:r>
      <w:r w:rsidR="00AB45CA">
        <w:t>ый</w:t>
      </w:r>
      <w:r w:rsidR="00477A65">
        <w:t xml:space="preserve"> </w:t>
      </w:r>
      <w:r w:rsidR="00153957">
        <w:t>к</w:t>
      </w:r>
      <w:r w:rsidR="00AB45CA">
        <w:t>онстантный массив</w:t>
      </w:r>
      <w:r w:rsidR="00794678">
        <w:t xml:space="preserve"> </w:t>
      </w:r>
      <w:r w:rsidR="00794678">
        <w:rPr>
          <w:lang w:val="en-US"/>
        </w:rPr>
        <w:t>flist</w:t>
      </w:r>
      <w:r w:rsidR="00794678" w:rsidRPr="00794678">
        <w:t xml:space="preserve"> </w:t>
      </w:r>
      <w:r w:rsidR="0060788D">
        <w:t>в данном моду</w:t>
      </w:r>
      <w:r w:rsidR="00DE3BFF">
        <w:t>ле б</w:t>
      </w:r>
      <w:r w:rsidR="00CB1487">
        <w:t>ыл объявлен статическим</w:t>
      </w:r>
      <w:r w:rsidR="00DE3BFF">
        <w:t xml:space="preserve">, а </w:t>
      </w:r>
      <w:r w:rsidR="00E71B0D">
        <w:t xml:space="preserve">это </w:t>
      </w:r>
      <w:r w:rsidR="00DE3BFF">
        <w:t>значит</w:t>
      </w:r>
      <w:r w:rsidR="00E71B0D">
        <w:t>, что</w:t>
      </w:r>
      <w:r w:rsidR="00153957">
        <w:t xml:space="preserve"> при создании экз</w:t>
      </w:r>
      <w:r w:rsidR="00E71B0D">
        <w:t>емпляров класса не будет происходить</w:t>
      </w:r>
      <w:r w:rsidR="00153957">
        <w:t xml:space="preserve"> </w:t>
      </w:r>
      <w:r w:rsidR="00CB1487">
        <w:t>его</w:t>
      </w:r>
      <w:r w:rsidR="00153957">
        <w:t xml:space="preserve"> дублирования</w:t>
      </w:r>
      <w:r w:rsidR="007C5E47">
        <w:t xml:space="preserve">, и, как следствие, </w:t>
      </w:r>
      <w:r w:rsidR="00E71B0D">
        <w:t xml:space="preserve">будет </w:t>
      </w:r>
      <w:r w:rsidR="007C5E47">
        <w:t>экономит</w:t>
      </w:r>
      <w:r w:rsidR="00E71B0D">
        <w:t>ь</w:t>
      </w:r>
      <w:r w:rsidR="007C5E47">
        <w:t>ся память.</w:t>
      </w:r>
      <w:r w:rsidR="003B17D0">
        <w:t xml:space="preserve"> Соответствующие фрагменты программы приведены ниже</w:t>
      </w:r>
      <w:r w:rsidR="003B17D0" w:rsidRPr="00F45976">
        <w:t>:</w:t>
      </w:r>
    </w:p>
    <w:p w:rsidR="00F45976" w:rsidRPr="000C4416" w:rsidRDefault="00F45976" w:rsidP="00F45976">
      <w:pPr>
        <w:pStyle w:val="a5"/>
      </w:pPr>
      <w:r>
        <w:t>Определение переменной в заголовочном файле</w:t>
      </w:r>
      <w:r w:rsidRPr="000C4416">
        <w:t>:</w:t>
      </w:r>
    </w:p>
    <w:p w:rsidR="00A42FEC" w:rsidRPr="00A42FEC" w:rsidRDefault="00F45976" w:rsidP="00A42FEC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sz w:val="24"/>
          <w:szCs w:val="19"/>
        </w:rPr>
      </w:pPr>
      <w:r w:rsidRPr="00F45976">
        <w:rPr>
          <w:rFonts w:ascii="Consolas" w:hAnsi="Consolas" w:cs="Consolas"/>
          <w:color w:val="0000FF"/>
          <w:sz w:val="24"/>
          <w:szCs w:val="19"/>
        </w:rPr>
        <w:t>const</w:t>
      </w:r>
      <w:r w:rsidRPr="00F45976">
        <w:rPr>
          <w:rFonts w:ascii="Consolas" w:hAnsi="Consolas" w:cs="Consolas"/>
          <w:sz w:val="24"/>
          <w:szCs w:val="19"/>
        </w:rPr>
        <w:t xml:space="preserve"> </w:t>
      </w:r>
      <w:r w:rsidRPr="00F45976">
        <w:rPr>
          <w:rFonts w:ascii="Consolas" w:hAnsi="Consolas" w:cs="Consolas"/>
          <w:color w:val="0000FF"/>
          <w:sz w:val="24"/>
          <w:szCs w:val="19"/>
        </w:rPr>
        <w:t>static</w:t>
      </w:r>
      <w:r w:rsidR="00A42FEC">
        <w:rPr>
          <w:rFonts w:ascii="Consolas" w:hAnsi="Consolas" w:cs="Consolas"/>
          <w:sz w:val="24"/>
          <w:szCs w:val="19"/>
        </w:rPr>
        <w:t xml:space="preserve"> funcs flist[];</w:t>
      </w:r>
    </w:p>
    <w:p w:rsidR="00EB4525" w:rsidRPr="00A42FEC" w:rsidRDefault="00EB4525" w:rsidP="00EB4525">
      <w:pPr>
        <w:pStyle w:val="a5"/>
      </w:pPr>
      <w:r>
        <w:t xml:space="preserve">Инициализация переменной в </w:t>
      </w:r>
      <w:r w:rsidR="00A42FEC">
        <w:t>исходном файле</w:t>
      </w:r>
      <w:r w:rsidR="00A42FEC" w:rsidRPr="00A42FEC">
        <w:t>:</w:t>
      </w:r>
    </w:p>
    <w:p w:rsidR="00A42FEC" w:rsidRPr="00A42FEC" w:rsidRDefault="00A42FEC" w:rsidP="00A42F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42FEC">
        <w:rPr>
          <w:rFonts w:ascii="Consolas" w:hAnsi="Consolas" w:cs="Consolas"/>
          <w:color w:val="0000FF"/>
          <w:sz w:val="24"/>
          <w:szCs w:val="19"/>
          <w:lang w:val="en-US"/>
        </w:rPr>
        <w:t>const</w:t>
      </w:r>
      <w:r w:rsidRPr="00A42FEC">
        <w:rPr>
          <w:rFonts w:ascii="Consolas" w:hAnsi="Consolas" w:cs="Consolas"/>
          <w:sz w:val="24"/>
          <w:szCs w:val="19"/>
          <w:lang w:val="en-US"/>
        </w:rPr>
        <w:t xml:space="preserve"> list::funcs list::flist[] =</w:t>
      </w:r>
    </w:p>
    <w:p w:rsidR="00A42FEC" w:rsidRPr="00A42FEC" w:rsidRDefault="00A42FEC" w:rsidP="00A42F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42FEC">
        <w:rPr>
          <w:rFonts w:ascii="Consolas" w:hAnsi="Consolas" w:cs="Consolas"/>
          <w:sz w:val="24"/>
          <w:szCs w:val="19"/>
          <w:lang w:val="en-US"/>
        </w:rPr>
        <w:t>{</w:t>
      </w:r>
    </w:p>
    <w:p w:rsidR="00A42FEC" w:rsidRPr="00A42FEC" w:rsidRDefault="00A42FEC" w:rsidP="00A42F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42FEC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42FEC">
        <w:rPr>
          <w:rFonts w:ascii="Consolas" w:hAnsi="Consolas" w:cs="Consolas"/>
          <w:color w:val="A31515"/>
          <w:sz w:val="24"/>
          <w:szCs w:val="19"/>
          <w:lang w:val="en-US"/>
        </w:rPr>
        <w:t>"y' + 2y = x^2"</w:t>
      </w:r>
      <w:r w:rsidRPr="00A42FEC">
        <w:rPr>
          <w:rFonts w:ascii="Consolas" w:hAnsi="Consolas" w:cs="Consolas"/>
          <w:sz w:val="24"/>
          <w:szCs w:val="19"/>
          <w:lang w:val="en-US"/>
        </w:rPr>
        <w:t>, 0.0, 1.0, list::f0},</w:t>
      </w:r>
    </w:p>
    <w:p w:rsidR="00A42FEC" w:rsidRPr="00A42FEC" w:rsidRDefault="00A42FEC" w:rsidP="00A42F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42FEC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42FEC">
        <w:rPr>
          <w:rFonts w:ascii="Consolas" w:hAnsi="Consolas" w:cs="Consolas"/>
          <w:color w:val="A31515"/>
          <w:sz w:val="24"/>
          <w:szCs w:val="19"/>
          <w:lang w:val="en-US"/>
        </w:rPr>
        <w:t>"y' = -2y"</w:t>
      </w:r>
      <w:r w:rsidRPr="00A42FEC">
        <w:rPr>
          <w:rFonts w:ascii="Consolas" w:hAnsi="Consolas" w:cs="Consolas"/>
          <w:sz w:val="24"/>
          <w:szCs w:val="19"/>
          <w:lang w:val="en-US"/>
        </w:rPr>
        <w:t>, 0.0, 2.0, list::f1},</w:t>
      </w:r>
    </w:p>
    <w:p w:rsidR="00A42FEC" w:rsidRPr="00A42FEC" w:rsidRDefault="00A42FEC" w:rsidP="00A42F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42FEC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42FEC">
        <w:rPr>
          <w:rFonts w:ascii="Consolas" w:hAnsi="Consolas" w:cs="Consolas"/>
          <w:color w:val="A31515"/>
          <w:sz w:val="24"/>
          <w:szCs w:val="19"/>
          <w:lang w:val="en-US"/>
        </w:rPr>
        <w:t>"y' - (2x - 5) / x^2 * y = 5"</w:t>
      </w:r>
      <w:r w:rsidRPr="00A42FEC">
        <w:rPr>
          <w:rFonts w:ascii="Consolas" w:hAnsi="Consolas" w:cs="Consolas"/>
          <w:sz w:val="24"/>
          <w:szCs w:val="19"/>
          <w:lang w:val="en-US"/>
        </w:rPr>
        <w:t>, 2.0, 4.0, list::f2},</w:t>
      </w:r>
    </w:p>
    <w:p w:rsidR="00A42FEC" w:rsidRPr="00A42FEC" w:rsidRDefault="00A42FEC" w:rsidP="00A42F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42FEC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42FEC">
        <w:rPr>
          <w:rFonts w:ascii="Consolas" w:hAnsi="Consolas" w:cs="Consolas"/>
          <w:color w:val="A31515"/>
          <w:sz w:val="24"/>
          <w:szCs w:val="19"/>
          <w:lang w:val="en-US"/>
        </w:rPr>
        <w:t>"y' + 2x / (x^2 + 1) * y = 2x^2 / (1 + x^2)"</w:t>
      </w:r>
      <w:r w:rsidRPr="00A42FEC">
        <w:rPr>
          <w:rFonts w:ascii="Consolas" w:hAnsi="Consolas" w:cs="Consolas"/>
          <w:sz w:val="24"/>
          <w:szCs w:val="19"/>
          <w:lang w:val="en-US"/>
        </w:rPr>
        <w:t>, 0.0, 2.0 / 3.0, list::f3},</w:t>
      </w:r>
    </w:p>
    <w:p w:rsidR="00A42FEC" w:rsidRPr="00A42FEC" w:rsidRDefault="00A42FEC" w:rsidP="00A42F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42FEC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42FEC">
        <w:rPr>
          <w:rFonts w:ascii="Consolas" w:hAnsi="Consolas" w:cs="Consolas"/>
          <w:color w:val="A31515"/>
          <w:sz w:val="24"/>
          <w:szCs w:val="19"/>
          <w:lang w:val="en-US"/>
        </w:rPr>
        <w:t>"y' - 3y / x = x^3 + x"</w:t>
      </w:r>
      <w:r w:rsidRPr="00A42FEC">
        <w:rPr>
          <w:rFonts w:ascii="Consolas" w:hAnsi="Consolas" w:cs="Consolas"/>
          <w:sz w:val="24"/>
          <w:szCs w:val="19"/>
          <w:lang w:val="en-US"/>
        </w:rPr>
        <w:t>, 1.0, 3.0, list::f4},</w:t>
      </w:r>
    </w:p>
    <w:p w:rsidR="00A42FEC" w:rsidRPr="00A42FEC" w:rsidRDefault="00A42FEC" w:rsidP="00A42F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42FEC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42FEC">
        <w:rPr>
          <w:rFonts w:ascii="Consolas" w:hAnsi="Consolas" w:cs="Consolas"/>
          <w:color w:val="A31515"/>
          <w:sz w:val="24"/>
          <w:szCs w:val="19"/>
          <w:lang w:val="en-US"/>
        </w:rPr>
        <w:t>"y' - y / x = x^2"</w:t>
      </w:r>
      <w:r w:rsidRPr="00A42FEC">
        <w:rPr>
          <w:rFonts w:ascii="Consolas" w:hAnsi="Consolas" w:cs="Consolas"/>
          <w:sz w:val="24"/>
          <w:szCs w:val="19"/>
          <w:lang w:val="en-US"/>
        </w:rPr>
        <w:t>, 1.0, 0.0, list::f5},</w:t>
      </w:r>
    </w:p>
    <w:p w:rsidR="00A42FEC" w:rsidRPr="00A42FEC" w:rsidRDefault="00A42FEC" w:rsidP="00A42F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42FEC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42FEC">
        <w:rPr>
          <w:rFonts w:ascii="Consolas" w:hAnsi="Consolas" w:cs="Consolas"/>
          <w:color w:val="A31515"/>
          <w:sz w:val="24"/>
          <w:szCs w:val="19"/>
          <w:lang w:val="en-US"/>
        </w:rPr>
        <w:t>"y' - y * ctg(x) = 2x * sin(x)"</w:t>
      </w:r>
      <w:r w:rsidRPr="00A42FEC">
        <w:rPr>
          <w:rFonts w:ascii="Consolas" w:hAnsi="Consolas" w:cs="Consolas"/>
          <w:sz w:val="24"/>
          <w:szCs w:val="19"/>
          <w:lang w:val="en-US"/>
        </w:rPr>
        <w:t>, 3.14159265 / 2.0, 0.0, list::f6},</w:t>
      </w:r>
    </w:p>
    <w:p w:rsidR="00A42FEC" w:rsidRPr="00A42FEC" w:rsidRDefault="00A42FEC" w:rsidP="00A42F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42FEC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42FEC">
        <w:rPr>
          <w:rFonts w:ascii="Consolas" w:hAnsi="Consolas" w:cs="Consolas"/>
          <w:color w:val="A31515"/>
          <w:sz w:val="24"/>
          <w:szCs w:val="19"/>
          <w:lang w:val="en-US"/>
        </w:rPr>
        <w:t>"y' - 2x / (1 + x^2) * y = 1 + x^2"</w:t>
      </w:r>
      <w:r w:rsidRPr="00A42FEC">
        <w:rPr>
          <w:rFonts w:ascii="Consolas" w:hAnsi="Consolas" w:cs="Consolas"/>
          <w:sz w:val="24"/>
          <w:szCs w:val="19"/>
          <w:lang w:val="en-US"/>
        </w:rPr>
        <w:t>, 1.0, 3.0, list::f7},</w:t>
      </w:r>
    </w:p>
    <w:p w:rsidR="00A42FEC" w:rsidRPr="00A42FEC" w:rsidRDefault="00A42FEC" w:rsidP="00A42F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42FEC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42FEC">
        <w:rPr>
          <w:rFonts w:ascii="Consolas" w:hAnsi="Consolas" w:cs="Consolas"/>
          <w:color w:val="A31515"/>
          <w:sz w:val="24"/>
          <w:szCs w:val="19"/>
          <w:lang w:val="en-US"/>
        </w:rPr>
        <w:t>"y' - (2x - 5) / x^2 * y = 5"</w:t>
      </w:r>
      <w:r w:rsidRPr="00A42FEC">
        <w:rPr>
          <w:rFonts w:ascii="Consolas" w:hAnsi="Consolas" w:cs="Consolas"/>
          <w:sz w:val="24"/>
          <w:szCs w:val="19"/>
          <w:lang w:val="en-US"/>
        </w:rPr>
        <w:t>, 2.0, 4.0, list::f8},</w:t>
      </w:r>
    </w:p>
    <w:p w:rsidR="00A42FEC" w:rsidRPr="00A42FEC" w:rsidRDefault="00A42FEC" w:rsidP="00A42F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42FEC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42FEC">
        <w:rPr>
          <w:rFonts w:ascii="Consolas" w:hAnsi="Consolas" w:cs="Consolas"/>
          <w:color w:val="A31515"/>
          <w:sz w:val="24"/>
          <w:szCs w:val="19"/>
          <w:lang w:val="en-US"/>
        </w:rPr>
        <w:t>"y' - y / x = -(12 / x^3)"</w:t>
      </w:r>
      <w:r w:rsidRPr="00A42FEC">
        <w:rPr>
          <w:rFonts w:ascii="Consolas" w:hAnsi="Consolas" w:cs="Consolas"/>
          <w:sz w:val="24"/>
          <w:szCs w:val="19"/>
          <w:lang w:val="en-US"/>
        </w:rPr>
        <w:t>, 1.0, 4.0, list::f9}</w:t>
      </w:r>
    </w:p>
    <w:p w:rsidR="00A42FEC" w:rsidRPr="00A42FEC" w:rsidRDefault="00A42FEC" w:rsidP="00A42F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42FEC">
        <w:rPr>
          <w:rFonts w:ascii="Consolas" w:hAnsi="Consolas" w:cs="Consolas"/>
          <w:sz w:val="24"/>
          <w:szCs w:val="19"/>
        </w:rPr>
        <w:t>};</w:t>
      </w:r>
    </w:p>
    <w:p w:rsidR="00A42FEC" w:rsidRPr="00A42FEC" w:rsidRDefault="00A42FEC" w:rsidP="00EB4525">
      <w:pPr>
        <w:pStyle w:val="a5"/>
      </w:pPr>
    </w:p>
    <w:p w:rsidR="00C86649" w:rsidRPr="00507DED" w:rsidRDefault="00C86649" w:rsidP="00507DED">
      <w:pPr>
        <w:pStyle w:val="a5"/>
      </w:pPr>
      <w:r>
        <w:t>Для оптимизации программы по времени</w:t>
      </w:r>
      <w:r w:rsidR="007B7189">
        <w:t xml:space="preserve"> были произведены следующие действия</w:t>
      </w:r>
      <w:r w:rsidR="00507DED" w:rsidRPr="00507DED">
        <w:t>:</w:t>
      </w:r>
    </w:p>
    <w:p w:rsidR="00840962" w:rsidRPr="000F45E5" w:rsidRDefault="005659B4" w:rsidP="0035531F">
      <w:pPr>
        <w:pStyle w:val="a5"/>
        <w:numPr>
          <w:ilvl w:val="0"/>
          <w:numId w:val="24"/>
        </w:numPr>
        <w:ind w:left="0" w:firstLine="851"/>
      </w:pPr>
      <w:r>
        <w:t>исключены необоснованные, многократные обращения к элементам массивов по индексам</w:t>
      </w:r>
      <w:r w:rsidR="007B0CAE">
        <w:t xml:space="preserve">. Например, </w:t>
      </w:r>
      <w:r w:rsidR="00AB45CA">
        <w:t>элемент массива</w:t>
      </w:r>
      <w:r w:rsidR="000F45E5">
        <w:t xml:space="preserve"> </w:t>
      </w:r>
      <w:r w:rsidR="000F45E5">
        <w:rPr>
          <w:lang w:val="en-US"/>
        </w:rPr>
        <w:t>flist</w:t>
      </w:r>
      <w:r w:rsidR="000F45E5">
        <w:t xml:space="preserve">, с которым будет </w:t>
      </w:r>
      <w:r w:rsidR="000F45E5">
        <w:lastRenderedPageBreak/>
        <w:t>работать программа, выбирается сразу при создании объекта в конструкторе класса</w:t>
      </w:r>
      <w:r w:rsidR="00825C3E" w:rsidRPr="00825C3E">
        <w:t xml:space="preserve"> (</w:t>
      </w:r>
      <w:r w:rsidR="00825C3E">
        <w:t>посредством указателя</w:t>
      </w:r>
      <w:r w:rsidR="00825C3E" w:rsidRPr="00825C3E">
        <w:t xml:space="preserve"> </w:t>
      </w:r>
      <w:r w:rsidR="00825C3E">
        <w:rPr>
          <w:lang w:val="en-US"/>
        </w:rPr>
        <w:t>currf</w:t>
      </w:r>
      <w:r w:rsidR="00825C3E">
        <w:t xml:space="preserve"> на данный элемент</w:t>
      </w:r>
      <w:r w:rsidR="00825C3E" w:rsidRPr="00825C3E">
        <w:t>)</w:t>
      </w:r>
      <w:r w:rsidR="000F45E5" w:rsidRPr="000F45E5">
        <w:t>:</w:t>
      </w:r>
    </w:p>
    <w:p w:rsidR="00CF63CE" w:rsidRDefault="00CF63CE" w:rsidP="000F45E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0F45E5" w:rsidRPr="000F45E5" w:rsidRDefault="000F45E5" w:rsidP="000F45E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0F45E5">
        <w:rPr>
          <w:rFonts w:ascii="Consolas" w:hAnsi="Consolas" w:cs="Consolas"/>
          <w:sz w:val="24"/>
          <w:szCs w:val="19"/>
          <w:lang w:val="en-US"/>
        </w:rPr>
        <w:t>list::list(</w:t>
      </w:r>
      <w:r w:rsidRPr="000F45E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0F45E5">
        <w:rPr>
          <w:rFonts w:ascii="Consolas" w:hAnsi="Consolas" w:cs="Consolas"/>
          <w:sz w:val="24"/>
          <w:szCs w:val="19"/>
          <w:lang w:val="en-US"/>
        </w:rPr>
        <w:t xml:space="preserve"> nf)</w:t>
      </w:r>
    </w:p>
    <w:p w:rsidR="000F45E5" w:rsidRPr="000F45E5" w:rsidRDefault="000F45E5" w:rsidP="000F45E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0F45E5">
        <w:rPr>
          <w:rFonts w:ascii="Consolas" w:hAnsi="Consolas" w:cs="Consolas"/>
          <w:sz w:val="24"/>
          <w:szCs w:val="19"/>
          <w:lang w:val="en-US"/>
        </w:rPr>
        <w:t>{</w:t>
      </w:r>
    </w:p>
    <w:p w:rsidR="000F45E5" w:rsidRPr="000F45E5" w:rsidRDefault="000F45E5" w:rsidP="000F45E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0F45E5">
        <w:rPr>
          <w:rFonts w:ascii="Consolas" w:hAnsi="Consolas" w:cs="Consolas"/>
          <w:sz w:val="24"/>
          <w:szCs w:val="19"/>
          <w:lang w:val="en-US"/>
        </w:rPr>
        <w:tab/>
      </w:r>
      <w:r w:rsidRPr="000F45E5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0F45E5">
        <w:rPr>
          <w:rFonts w:ascii="Consolas" w:hAnsi="Consolas" w:cs="Consolas"/>
          <w:sz w:val="24"/>
          <w:szCs w:val="19"/>
          <w:lang w:val="en-US"/>
        </w:rPr>
        <w:t>((nf &lt; listlen) &amp;&amp; (nf &gt;= 0))</w:t>
      </w:r>
    </w:p>
    <w:p w:rsidR="000F45E5" w:rsidRPr="000F45E5" w:rsidRDefault="000F45E5" w:rsidP="000F45E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0F45E5">
        <w:rPr>
          <w:rFonts w:ascii="Consolas" w:hAnsi="Consolas" w:cs="Consolas"/>
          <w:sz w:val="24"/>
          <w:szCs w:val="19"/>
          <w:lang w:val="en-US"/>
        </w:rPr>
        <w:tab/>
      </w:r>
      <w:r w:rsidRPr="000F45E5">
        <w:rPr>
          <w:rFonts w:ascii="Consolas" w:hAnsi="Consolas" w:cs="Consolas"/>
          <w:sz w:val="24"/>
          <w:szCs w:val="19"/>
          <w:lang w:val="en-US"/>
        </w:rPr>
        <w:tab/>
        <w:t>currf = flist + nf;</w:t>
      </w:r>
    </w:p>
    <w:p w:rsidR="000F45E5" w:rsidRPr="000527FD" w:rsidRDefault="000F45E5" w:rsidP="000F45E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0F45E5">
        <w:rPr>
          <w:rFonts w:ascii="Consolas" w:hAnsi="Consolas" w:cs="Consolas"/>
          <w:sz w:val="24"/>
          <w:szCs w:val="19"/>
          <w:lang w:val="en-US"/>
        </w:rPr>
        <w:tab/>
      </w:r>
      <w:r w:rsidRPr="000F45E5">
        <w:rPr>
          <w:rFonts w:ascii="Consolas" w:hAnsi="Consolas" w:cs="Consolas"/>
          <w:color w:val="0000FF"/>
          <w:sz w:val="24"/>
          <w:szCs w:val="19"/>
          <w:lang w:val="en-US"/>
        </w:rPr>
        <w:t>else</w:t>
      </w:r>
    </w:p>
    <w:p w:rsidR="000F45E5" w:rsidRPr="000F45E5" w:rsidRDefault="000F45E5" w:rsidP="000F45E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0F45E5">
        <w:rPr>
          <w:rFonts w:ascii="Consolas" w:hAnsi="Consolas" w:cs="Consolas"/>
          <w:color w:val="0000FF"/>
          <w:sz w:val="24"/>
          <w:szCs w:val="19"/>
          <w:lang w:val="en-US"/>
        </w:rPr>
        <w:t>throw</w:t>
      </w:r>
      <w:r w:rsidRPr="000527FD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0F45E5">
        <w:rPr>
          <w:rFonts w:ascii="Consolas" w:hAnsi="Consolas" w:cs="Consolas"/>
          <w:sz w:val="24"/>
          <w:szCs w:val="19"/>
          <w:lang w:val="en-US"/>
        </w:rPr>
        <w:t>errlist</w:t>
      </w:r>
      <w:r w:rsidRPr="000527FD">
        <w:rPr>
          <w:rFonts w:ascii="Consolas" w:hAnsi="Consolas" w:cs="Consolas"/>
          <w:sz w:val="24"/>
          <w:szCs w:val="19"/>
          <w:lang w:val="en-US"/>
        </w:rPr>
        <w:t>(</w:t>
      </w:r>
      <w:r w:rsidRPr="000F45E5">
        <w:rPr>
          <w:rFonts w:ascii="Consolas" w:hAnsi="Consolas" w:cs="Consolas"/>
          <w:sz w:val="24"/>
          <w:szCs w:val="19"/>
          <w:lang w:val="en-US"/>
        </w:rPr>
        <w:t>L</w:t>
      </w:r>
      <w:r w:rsidRPr="000527FD">
        <w:rPr>
          <w:rFonts w:ascii="Consolas" w:hAnsi="Consolas" w:cs="Consolas"/>
          <w:color w:val="A31515"/>
          <w:sz w:val="24"/>
          <w:szCs w:val="19"/>
          <w:lang w:val="en-US"/>
        </w:rPr>
        <w:t>"</w:t>
      </w:r>
      <w:r w:rsidRPr="000F45E5">
        <w:rPr>
          <w:rFonts w:ascii="Consolas" w:hAnsi="Consolas" w:cs="Consolas"/>
          <w:color w:val="A31515"/>
          <w:sz w:val="24"/>
          <w:szCs w:val="19"/>
        </w:rPr>
        <w:t>Ошибка</w:t>
      </w:r>
      <w:r w:rsidRPr="000527FD">
        <w:rPr>
          <w:rFonts w:ascii="Consolas" w:hAnsi="Consolas" w:cs="Consolas"/>
          <w:color w:val="A31515"/>
          <w:sz w:val="24"/>
          <w:szCs w:val="19"/>
          <w:lang w:val="en-US"/>
        </w:rPr>
        <w:t xml:space="preserve"> </w:t>
      </w:r>
      <w:r w:rsidRPr="000F45E5">
        <w:rPr>
          <w:rFonts w:ascii="Consolas" w:hAnsi="Consolas" w:cs="Consolas"/>
          <w:color w:val="A31515"/>
          <w:sz w:val="24"/>
          <w:szCs w:val="19"/>
        </w:rPr>
        <w:t>инициализации</w:t>
      </w:r>
      <w:r w:rsidRPr="000527FD">
        <w:rPr>
          <w:rFonts w:ascii="Consolas" w:hAnsi="Consolas" w:cs="Consolas"/>
          <w:color w:val="A31515"/>
          <w:sz w:val="24"/>
          <w:szCs w:val="19"/>
          <w:lang w:val="en-US"/>
        </w:rPr>
        <w:t xml:space="preserve">! </w:t>
      </w:r>
      <w:r w:rsidRPr="000F45E5">
        <w:rPr>
          <w:rFonts w:ascii="Consolas" w:hAnsi="Consolas" w:cs="Consolas"/>
          <w:color w:val="A31515"/>
          <w:sz w:val="24"/>
          <w:szCs w:val="19"/>
        </w:rPr>
        <w:t>Выход за пределы массива!"</w:t>
      </w:r>
      <w:r w:rsidRPr="000F45E5">
        <w:rPr>
          <w:rFonts w:ascii="Consolas" w:hAnsi="Consolas" w:cs="Consolas"/>
          <w:sz w:val="24"/>
          <w:szCs w:val="19"/>
        </w:rPr>
        <w:t>, nf);</w:t>
      </w:r>
    </w:p>
    <w:p w:rsidR="00CF63CE" w:rsidRDefault="000F45E5" w:rsidP="00CF63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0F45E5">
        <w:rPr>
          <w:rFonts w:ascii="Consolas" w:hAnsi="Consolas" w:cs="Consolas"/>
          <w:sz w:val="24"/>
          <w:szCs w:val="19"/>
        </w:rPr>
        <w:t>}</w:t>
      </w:r>
    </w:p>
    <w:p w:rsidR="00CF63CE" w:rsidRPr="00FF0739" w:rsidRDefault="00CF63CE" w:rsidP="00CF63CE">
      <w:pPr>
        <w:pStyle w:val="a5"/>
      </w:pPr>
      <w:r>
        <w:t>Теперь про</w:t>
      </w:r>
      <w:r w:rsidR="00BA060A">
        <w:t xml:space="preserve">грамма будет </w:t>
      </w:r>
      <w:r w:rsidR="00FF0739">
        <w:t xml:space="preserve">обращаться к данному указателю, а не непосредственно к массиву </w:t>
      </w:r>
      <w:r w:rsidR="00FF0739">
        <w:rPr>
          <w:lang w:val="en-US"/>
        </w:rPr>
        <w:t>flist</w:t>
      </w:r>
      <w:r w:rsidR="00FF0739" w:rsidRPr="00FF0739">
        <w:t xml:space="preserve">, </w:t>
      </w:r>
      <w:r w:rsidR="00FF0739">
        <w:t>что исключает индексирование</w:t>
      </w:r>
      <w:r w:rsidR="00FF0739" w:rsidRPr="00FF0739">
        <w:t>:</w:t>
      </w:r>
    </w:p>
    <w:p w:rsidR="00FF0739" w:rsidRPr="00FF0739" w:rsidRDefault="00FF0739" w:rsidP="00FF07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FF0739">
        <w:rPr>
          <w:rFonts w:ascii="Consolas" w:hAnsi="Consolas" w:cs="Consolas"/>
          <w:color w:val="0000FF"/>
          <w:sz w:val="24"/>
          <w:szCs w:val="19"/>
          <w:lang w:val="en-US"/>
        </w:rPr>
        <w:t>const</w:t>
      </w:r>
      <w:r w:rsidRPr="00FF0739">
        <w:rPr>
          <w:rFonts w:ascii="Consolas" w:hAnsi="Consolas" w:cs="Consolas"/>
          <w:sz w:val="24"/>
          <w:szCs w:val="19"/>
          <w:lang w:val="en-US"/>
        </w:rPr>
        <w:t xml:space="preserve"> list::funcs* list::</w:t>
      </w:r>
      <w:r w:rsidRPr="00FF0739">
        <w:rPr>
          <w:rFonts w:ascii="Consolas" w:hAnsi="Consolas" w:cs="Consolas"/>
          <w:color w:val="0000FF"/>
          <w:sz w:val="24"/>
          <w:szCs w:val="19"/>
          <w:lang w:val="en-US"/>
        </w:rPr>
        <w:t>operator</w:t>
      </w:r>
      <w:r w:rsidRPr="00FF0739">
        <w:rPr>
          <w:rFonts w:ascii="Consolas" w:hAnsi="Consolas" w:cs="Consolas"/>
          <w:sz w:val="24"/>
          <w:szCs w:val="19"/>
          <w:lang w:val="en-US"/>
        </w:rPr>
        <w:t xml:space="preserve"> -&gt; ()</w:t>
      </w:r>
    </w:p>
    <w:p w:rsidR="00FF0739" w:rsidRPr="00FF0739" w:rsidRDefault="00FF0739" w:rsidP="00FF07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F0739">
        <w:rPr>
          <w:rFonts w:ascii="Consolas" w:hAnsi="Consolas" w:cs="Consolas"/>
          <w:sz w:val="24"/>
          <w:szCs w:val="19"/>
        </w:rPr>
        <w:t>{</w:t>
      </w:r>
    </w:p>
    <w:p w:rsidR="00FF0739" w:rsidRPr="00FF0739" w:rsidRDefault="00FF0739" w:rsidP="00FF07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F0739">
        <w:rPr>
          <w:rFonts w:ascii="Consolas" w:hAnsi="Consolas" w:cs="Consolas"/>
          <w:sz w:val="24"/>
          <w:szCs w:val="19"/>
        </w:rPr>
        <w:tab/>
      </w:r>
      <w:r w:rsidRPr="00FF0739">
        <w:rPr>
          <w:rFonts w:ascii="Consolas" w:hAnsi="Consolas" w:cs="Consolas"/>
          <w:color w:val="0000FF"/>
          <w:sz w:val="24"/>
          <w:szCs w:val="19"/>
        </w:rPr>
        <w:t>return</w:t>
      </w:r>
      <w:r w:rsidRPr="00FF0739">
        <w:rPr>
          <w:rFonts w:ascii="Consolas" w:hAnsi="Consolas" w:cs="Consolas"/>
          <w:sz w:val="24"/>
          <w:szCs w:val="19"/>
        </w:rPr>
        <w:t xml:space="preserve"> currf;</w:t>
      </w:r>
    </w:p>
    <w:p w:rsidR="00FF0739" w:rsidRPr="00BB2D70" w:rsidRDefault="00BB2D70" w:rsidP="00BB2D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>}</w:t>
      </w:r>
    </w:p>
    <w:p w:rsidR="00CF63CE" w:rsidRPr="00CF63CE" w:rsidRDefault="00CF63CE" w:rsidP="00CF63CE">
      <w:pPr>
        <w:autoSpaceDE w:val="0"/>
        <w:autoSpaceDN w:val="0"/>
        <w:adjustRightInd w:val="0"/>
        <w:spacing w:after="0" w:line="240" w:lineRule="auto"/>
      </w:pPr>
    </w:p>
    <w:p w:rsidR="00EB7C68" w:rsidRPr="00EB7C68" w:rsidRDefault="00457388" w:rsidP="0035531F">
      <w:pPr>
        <w:pStyle w:val="a5"/>
        <w:numPr>
          <w:ilvl w:val="0"/>
          <w:numId w:val="24"/>
        </w:numPr>
        <w:ind w:left="0" w:firstLine="851"/>
      </w:pPr>
      <w:r>
        <w:t>минимизированы преобразования типов в выражениях</w:t>
      </w:r>
      <w:r w:rsidR="00EB7C68">
        <w:t>. Например, следующий фрагмент</w:t>
      </w:r>
      <w:r w:rsidR="008B117E" w:rsidRPr="008B117E">
        <w:t xml:space="preserve"> </w:t>
      </w:r>
      <w:r w:rsidR="008B117E">
        <w:t>демонстрирует исключение преобразования типов в выражении</w:t>
      </w:r>
      <w:r w:rsidR="00E61DAD">
        <w:t>, где все переменные</w:t>
      </w:r>
      <w:r w:rsidR="00833EF9">
        <w:t xml:space="preserve"> и литерал</w:t>
      </w:r>
      <w:r w:rsidR="00E61DAD">
        <w:t xml:space="preserve"> являются вещественными</w:t>
      </w:r>
      <w:r w:rsidR="00EB7C68" w:rsidRPr="008B117E">
        <w:t>:</w:t>
      </w:r>
    </w:p>
    <w:p w:rsidR="00EB7C68" w:rsidRPr="0035531F" w:rsidRDefault="003912D2" w:rsidP="003553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35531F">
        <w:rPr>
          <w:rFonts w:ascii="Consolas" w:hAnsi="Consolas" w:cs="Consolas"/>
          <w:sz w:val="24"/>
          <w:szCs w:val="19"/>
        </w:rPr>
        <w:t>yhalfh = y + h * 0.5 * fxy;</w:t>
      </w:r>
    </w:p>
    <w:p w:rsidR="003912D2" w:rsidRPr="003912D2" w:rsidRDefault="003912D2" w:rsidP="003912D2">
      <w:pPr>
        <w:pStyle w:val="a8"/>
        <w:autoSpaceDE w:val="0"/>
        <w:autoSpaceDN w:val="0"/>
        <w:adjustRightInd w:val="0"/>
        <w:spacing w:after="0" w:line="240" w:lineRule="auto"/>
        <w:ind w:left="1571"/>
        <w:rPr>
          <w:rFonts w:ascii="Consolas" w:hAnsi="Consolas" w:cs="Consolas"/>
          <w:sz w:val="19"/>
          <w:szCs w:val="19"/>
        </w:rPr>
      </w:pPr>
    </w:p>
    <w:p w:rsidR="00457388" w:rsidRDefault="00CE5825" w:rsidP="001C4379">
      <w:pPr>
        <w:pStyle w:val="a5"/>
        <w:numPr>
          <w:ilvl w:val="0"/>
          <w:numId w:val="24"/>
        </w:numPr>
        <w:ind w:left="0" w:firstLine="851"/>
      </w:pPr>
      <w:r>
        <w:t xml:space="preserve">более долгие для выполнения операции, такие как возведение в степень и </w:t>
      </w:r>
      <w:r w:rsidR="00D64C5A">
        <w:t>деление, были заменены на операцию умножения.</w:t>
      </w:r>
      <w:r w:rsidR="003912D2">
        <w:t xml:space="preserve"> Приведенный выше фрагмент может служить примером, где </w:t>
      </w:r>
      <w:r w:rsidR="00542299">
        <w:t xml:space="preserve">литерал </w:t>
      </w:r>
      <w:r w:rsidR="00542299" w:rsidRPr="00542299">
        <w:t>1/2, участвующий в арифм</w:t>
      </w:r>
      <w:r w:rsidR="00542299">
        <w:t>е</w:t>
      </w:r>
      <w:r w:rsidR="00542299" w:rsidRPr="00542299">
        <w:t xml:space="preserve">тическом </w:t>
      </w:r>
      <w:r w:rsidR="00542299">
        <w:t>выражении, заменен на 0.5.</w:t>
      </w:r>
    </w:p>
    <w:p w:rsidR="00542299" w:rsidRDefault="00542299" w:rsidP="00542299">
      <w:pPr>
        <w:pStyle w:val="a5"/>
        <w:ind w:left="1571" w:firstLine="0"/>
      </w:pPr>
    </w:p>
    <w:p w:rsidR="00C520CC" w:rsidRPr="00C86649" w:rsidRDefault="00C520CC" w:rsidP="00C520CC"/>
    <w:p w:rsidR="00FA5E1C" w:rsidRPr="00FA5E1C" w:rsidRDefault="00FA5E1C" w:rsidP="00FA5E1C">
      <w:pPr>
        <w:pStyle w:val="a5"/>
      </w:pPr>
    </w:p>
    <w:p w:rsidR="00C06F4E" w:rsidRPr="00E25A34" w:rsidRDefault="00C06F4E" w:rsidP="00E25A34">
      <w:pPr>
        <w:pStyle w:val="1"/>
      </w:pPr>
      <w:bookmarkStart w:id="19" w:name="_Toc514012945"/>
      <w:r w:rsidRPr="00E25A34">
        <w:lastRenderedPageBreak/>
        <w:t>Тестирование программы</w:t>
      </w:r>
      <w:bookmarkEnd w:id="19"/>
    </w:p>
    <w:p w:rsidR="008378C8" w:rsidRDefault="008378C8" w:rsidP="008378C8">
      <w:pPr>
        <w:pStyle w:val="a5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</w:t>
      </w:r>
      <w:r w:rsidR="00820F2D">
        <w:t xml:space="preserve"> их</w:t>
      </w:r>
      <w:r>
        <w:t xml:space="preserve"> отсутствие.</w:t>
      </w:r>
    </w:p>
    <w:p w:rsidR="004C0FB1" w:rsidRDefault="00E71B9D" w:rsidP="008378C8">
      <w:pPr>
        <w:pStyle w:val="a5"/>
      </w:pPr>
      <w:r>
        <w:t>П</w:t>
      </w:r>
      <w:r w:rsidR="0031079B">
        <w:t>роцесс тестирования проходит</w:t>
      </w:r>
      <w:r>
        <w:t xml:space="preserve"> в три этапа:</w:t>
      </w:r>
    </w:p>
    <w:p w:rsidR="00E71B9D" w:rsidRPr="00E71B9D" w:rsidRDefault="00E71B9D" w:rsidP="009C6F9A">
      <w:pPr>
        <w:pStyle w:val="a5"/>
        <w:numPr>
          <w:ilvl w:val="0"/>
          <w:numId w:val="24"/>
        </w:numPr>
        <w:ind w:left="0" w:firstLine="851"/>
      </w:pPr>
      <w:r>
        <w:t>проверка поведения программы в нормальных условиях</w:t>
      </w:r>
      <w:r w:rsidRPr="00E71B9D">
        <w:t>;</w:t>
      </w:r>
    </w:p>
    <w:p w:rsidR="00E71B9D" w:rsidRPr="00E71B9D" w:rsidRDefault="00E71B9D" w:rsidP="009C6F9A">
      <w:pPr>
        <w:pStyle w:val="a5"/>
        <w:numPr>
          <w:ilvl w:val="0"/>
          <w:numId w:val="24"/>
        </w:numPr>
        <w:ind w:left="0" w:firstLine="851"/>
      </w:pPr>
      <w:r>
        <w:t>проверка поведения программы в экстремальных условиях</w:t>
      </w:r>
      <w:r w:rsidRPr="00E71B9D">
        <w:t>;</w:t>
      </w:r>
    </w:p>
    <w:p w:rsidR="00E71B9D" w:rsidRDefault="00E71B9D" w:rsidP="009C6F9A">
      <w:pPr>
        <w:pStyle w:val="a5"/>
        <w:numPr>
          <w:ilvl w:val="0"/>
          <w:numId w:val="24"/>
        </w:numPr>
        <w:ind w:left="0" w:firstLine="851"/>
      </w:pPr>
      <w:r>
        <w:t xml:space="preserve">проверка поведения программы в исключительных </w:t>
      </w:r>
      <w:r w:rsidR="00766F3E">
        <w:t>ситуациях</w:t>
      </w:r>
      <w:r>
        <w:t>.</w:t>
      </w:r>
    </w:p>
    <w:p w:rsidR="00E71B9D" w:rsidRPr="00E71B9D" w:rsidRDefault="009C6F9A" w:rsidP="00216A6D">
      <w:pPr>
        <w:pStyle w:val="a5"/>
        <w:spacing w:before="240"/>
      </w:pPr>
      <w:r>
        <w:t>Каждый из этапов предполагает</w:t>
      </w:r>
      <w:r w:rsidR="00062AEB">
        <w:t xml:space="preserve"> задание</w:t>
      </w:r>
      <w:r>
        <w:t xml:space="preserve"> определенн</w:t>
      </w:r>
      <w:r w:rsidR="00062AEB">
        <w:t>ого</w:t>
      </w:r>
      <w:r w:rsidR="00C87B90">
        <w:t xml:space="preserve">, характерного для </w:t>
      </w:r>
      <w:r w:rsidR="00C772BD">
        <w:t>данного этапа</w:t>
      </w:r>
      <w:r>
        <w:t xml:space="preserve"> набор</w:t>
      </w:r>
      <w:r w:rsidR="00062AEB">
        <w:t>а</w:t>
      </w:r>
      <w:r>
        <w:t xml:space="preserve"> </w:t>
      </w:r>
      <w:r w:rsidR="00062AEB">
        <w:t>входных данных</w:t>
      </w:r>
      <w:r w:rsidR="00C87B90">
        <w:t>.</w:t>
      </w:r>
    </w:p>
    <w:p w:rsidR="00264758" w:rsidRDefault="00F755AC" w:rsidP="00216A6D">
      <w:pPr>
        <w:pStyle w:val="20"/>
        <w:spacing w:before="240"/>
      </w:pPr>
      <w:bookmarkStart w:id="20" w:name="_Toc514012946"/>
      <w:r>
        <w:t xml:space="preserve">6.1 Тестирование </w:t>
      </w:r>
      <w:r w:rsidR="00461353">
        <w:t>в нормальных условиях</w:t>
      </w:r>
      <w:bookmarkEnd w:id="20"/>
    </w:p>
    <w:p w:rsidR="00264758" w:rsidRPr="00264758" w:rsidRDefault="006B102C" w:rsidP="00216A6D">
      <w:pPr>
        <w:pStyle w:val="a5"/>
        <w:spacing w:before="240"/>
      </w:pPr>
      <w:r>
        <w:t xml:space="preserve">Для тестирования </w:t>
      </w:r>
      <w:r w:rsidR="005126EE">
        <w:t xml:space="preserve">программы </w:t>
      </w:r>
      <w:r>
        <w:t xml:space="preserve">в нормальных условиях достаточно сформировать стартовые значения, при которых подразумевается безотказное выполнение программы. </w:t>
      </w:r>
      <w:r w:rsidR="006B5D68">
        <w:t>На рисунках 6.1, 6.2</w:t>
      </w:r>
      <w:r w:rsidR="006B5D68" w:rsidRPr="006B5D68">
        <w:t>,</w:t>
      </w:r>
      <w:r w:rsidR="00264758">
        <w:t xml:space="preserve"> 6.3</w:t>
      </w:r>
      <w:r w:rsidR="006B5D68">
        <w:t xml:space="preserve"> и 6.4</w:t>
      </w:r>
      <w:r w:rsidR="00264758">
        <w:t xml:space="preserve"> продемонстрировано тестирование в нормальных условиях.</w:t>
      </w:r>
    </w:p>
    <w:p w:rsidR="00B72B82" w:rsidRDefault="00264758" w:rsidP="00B72B82">
      <w:pPr>
        <w:pStyle w:val="a5"/>
        <w:keepNext/>
      </w:pPr>
      <w:r>
        <w:rPr>
          <w:noProof/>
          <w:lang w:eastAsia="ru-RU"/>
        </w:rPr>
        <w:drawing>
          <wp:inline distT="0" distB="0" distL="0" distR="0" wp14:anchorId="297C1DD4" wp14:editId="1991137A">
            <wp:extent cx="4709118" cy="2604211"/>
            <wp:effectExtent l="0" t="0" r="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8E1D6.tmp"/>
                    <pic:cNvPicPr/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0836" b="16349"/>
                    <a:stretch/>
                  </pic:blipFill>
                  <pic:spPr bwMode="auto">
                    <a:xfrm>
                      <a:off x="0" y="0"/>
                      <a:ext cx="4703707" cy="26012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64758" w:rsidRPr="006B5D68" w:rsidRDefault="00B72B82" w:rsidP="006B5D68">
      <w:pPr>
        <w:pStyle w:val="af4"/>
        <w:spacing w:line="360" w:lineRule="auto"/>
        <w:jc w:val="center"/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</w:pPr>
      <w:r w:rsidRPr="006B5D68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Рисунок 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begin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instrText xml:space="preserve"> STYLEREF 1 \s </w:instrTex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separate"/>
      </w:r>
      <w:r w:rsidR="001D63E7">
        <w:rPr>
          <w:rFonts w:ascii="Times New Roman" w:hAnsi="Times New Roman" w:cs="Times New Roman"/>
          <w:b w:val="0"/>
          <w:noProof/>
          <w:color w:val="000000" w:themeColor="text1"/>
          <w:sz w:val="28"/>
          <w:szCs w:val="28"/>
        </w:rPr>
        <w:t>6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end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.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begin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instrText xml:space="preserve"> SEQ Рисунок \* ARABIC \s 1 </w:instrTex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separate"/>
      </w:r>
      <w:r w:rsidR="001D63E7">
        <w:rPr>
          <w:rFonts w:ascii="Times New Roman" w:hAnsi="Times New Roman" w:cs="Times New Roman"/>
          <w:b w:val="0"/>
          <w:noProof/>
          <w:color w:val="000000" w:themeColor="text1"/>
          <w:sz w:val="28"/>
          <w:szCs w:val="28"/>
        </w:rPr>
        <w:t>1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end"/>
      </w:r>
      <w:r w:rsidRPr="006B5D68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 – Выбор дифференциального уравнения</w:t>
      </w:r>
    </w:p>
    <w:p w:rsidR="00B72B82" w:rsidRDefault="00264758" w:rsidP="006B5D68">
      <w:pPr>
        <w:keepNext/>
        <w:jc w:val="center"/>
      </w:pPr>
      <w:r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65E9400C" wp14:editId="404AF795">
            <wp:extent cx="4562905" cy="114848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84E8E.tmp"/>
                    <pic:cNvPicPr/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5757" b="65093"/>
                    <a:stretch/>
                  </pic:blipFill>
                  <pic:spPr bwMode="auto">
                    <a:xfrm>
                      <a:off x="0" y="0"/>
                      <a:ext cx="4557663" cy="11471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2B82" w:rsidRPr="006B5D68" w:rsidRDefault="00B72B82" w:rsidP="006B5D68">
      <w:pPr>
        <w:pStyle w:val="af4"/>
        <w:spacing w:line="360" w:lineRule="auto"/>
        <w:jc w:val="center"/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</w:pPr>
      <w:r w:rsidRPr="006B5D68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Рисунок 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begin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instrText xml:space="preserve"> STYLEREF 1 \s </w:instrTex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separate"/>
      </w:r>
      <w:r w:rsidR="001D63E7">
        <w:rPr>
          <w:rFonts w:ascii="Times New Roman" w:hAnsi="Times New Roman" w:cs="Times New Roman"/>
          <w:b w:val="0"/>
          <w:noProof/>
          <w:color w:val="000000" w:themeColor="text1"/>
          <w:sz w:val="28"/>
          <w:szCs w:val="28"/>
        </w:rPr>
        <w:t>6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end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.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begin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instrText xml:space="preserve"> SEQ Рисунок \* ARABIC \s 1 </w:instrTex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separate"/>
      </w:r>
      <w:r w:rsidR="001D63E7">
        <w:rPr>
          <w:rFonts w:ascii="Times New Roman" w:hAnsi="Times New Roman" w:cs="Times New Roman"/>
          <w:b w:val="0"/>
          <w:noProof/>
          <w:color w:val="000000" w:themeColor="text1"/>
          <w:sz w:val="28"/>
          <w:szCs w:val="28"/>
        </w:rPr>
        <w:t>2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end"/>
      </w:r>
      <w:r w:rsidRPr="006B5D68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 – Выбор решения ДУ усовершенствованным методом Эйлера</w:t>
      </w:r>
    </w:p>
    <w:p w:rsidR="00B72B82" w:rsidRDefault="00264758" w:rsidP="000A288E">
      <w:pPr>
        <w:keepNext/>
        <w:jc w:val="center"/>
      </w:pPr>
      <w:r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20141A6C" wp14:editId="3E466DA9">
            <wp:extent cx="5553358" cy="237012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89FAC.tmp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1034" b="13833"/>
                    <a:stretch/>
                  </pic:blipFill>
                  <pic:spPr bwMode="auto">
                    <a:xfrm>
                      <a:off x="0" y="0"/>
                      <a:ext cx="5551733" cy="23694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64758" w:rsidRPr="00B16F2D" w:rsidRDefault="00B72B82" w:rsidP="00E94A00">
      <w:pPr>
        <w:pStyle w:val="af4"/>
        <w:jc w:val="center"/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</w:pPr>
      <w:r w:rsidRPr="00E94A00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Рисунок 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begin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instrText xml:space="preserve"> STYLEREF 1 \s </w:instrTex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separate"/>
      </w:r>
      <w:r w:rsidR="001D63E7">
        <w:rPr>
          <w:rFonts w:ascii="Times New Roman" w:hAnsi="Times New Roman" w:cs="Times New Roman"/>
          <w:b w:val="0"/>
          <w:noProof/>
          <w:color w:val="000000" w:themeColor="text1"/>
          <w:sz w:val="28"/>
          <w:szCs w:val="28"/>
        </w:rPr>
        <w:t>6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end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>.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begin"/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instrText xml:space="preserve"> SEQ Рисунок \* ARABIC \s 1 </w:instrTex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separate"/>
      </w:r>
      <w:r w:rsidR="001D63E7">
        <w:rPr>
          <w:rFonts w:ascii="Times New Roman" w:hAnsi="Times New Roman" w:cs="Times New Roman"/>
          <w:b w:val="0"/>
          <w:noProof/>
          <w:color w:val="000000" w:themeColor="text1"/>
          <w:sz w:val="28"/>
          <w:szCs w:val="28"/>
        </w:rPr>
        <w:t>3</w:t>
      </w:r>
      <w:r w:rsidR="001D63E7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fldChar w:fldCharType="end"/>
      </w:r>
      <w:r w:rsidRPr="00E94A00"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  <w:t xml:space="preserve"> – Результаты вычислений с использованием усовершенствованного метода Эйлера</w:t>
      </w:r>
    </w:p>
    <w:p w:rsidR="0001749B" w:rsidRPr="00851ABC" w:rsidRDefault="0001749B" w:rsidP="0001749B">
      <w:pPr>
        <w:pStyle w:val="a5"/>
        <w:rPr>
          <w:b/>
        </w:rPr>
      </w:pPr>
      <w:r w:rsidRPr="00851ABC">
        <w:rPr>
          <w:b/>
        </w:rPr>
        <w:t>Ручной</w:t>
      </w:r>
      <w:r w:rsidR="00967294">
        <w:rPr>
          <w:b/>
        </w:rPr>
        <w:t xml:space="preserve"> расчет </w:t>
      </w:r>
      <w:r w:rsidR="00EC4322">
        <w:t>к результатам, отображенным на рисунке 6.3</w:t>
      </w:r>
      <w:r w:rsidRPr="00EC4322">
        <w:t>:</w:t>
      </w:r>
    </w:p>
    <w:p w:rsidR="0001749B" w:rsidRPr="00590B96" w:rsidRDefault="0001749B" w:rsidP="0001749B">
      <w:pPr>
        <w:rPr>
          <w:rFonts w:ascii="Times New Roman" w:eastAsiaTheme="majorEastAsia" w:hAnsi="Times New Roman" w:cstheme="majorBidi"/>
          <w:lang w:val="en-US"/>
        </w:rPr>
      </w:pPr>
      <m:oMathPara>
        <m:oMath>
          <m:r>
            <w:rPr>
              <w:rFonts w:ascii="Cambria Math" w:hAnsi="Cambria Math"/>
              <w:sz w:val="28"/>
              <w:lang w:val="en-US"/>
            </w:rPr>
            <m:t>Дано</m:t>
          </m:r>
          <m:r>
            <w:rPr>
              <w:rFonts w:ascii="Cambria Math" w:eastAsiaTheme="majorEastAsia" w:hAnsi="Cambria Math" w:cstheme="majorBidi"/>
              <w:sz w:val="28"/>
              <w:lang w:val="en-US"/>
            </w:rPr>
            <m:t>:</m:t>
          </m:r>
          <m:sSub>
            <m:sSubPr>
              <m:ctrlPr>
                <w:rPr>
                  <w:rFonts w:ascii="Cambria Math" w:eastAsiaTheme="majorEastAsia" w:hAnsi="Cambria Math" w:cstheme="majorBidi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ajorEastAsia" w:hAnsi="Cambria Math" w:cstheme="majorBidi"/>
                  <w:sz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ajorEastAsia" w:hAnsi="Cambria Math" w:cstheme="majorBidi"/>
                  <w:sz w:val="28"/>
                  <w:lang w:val="en-US"/>
                </w:rPr>
                <m:t>0</m:t>
              </m:r>
            </m:sub>
          </m:sSub>
          <m:r>
            <w:rPr>
              <w:rFonts w:ascii="Cambria Math" w:eastAsiaTheme="majorEastAsia" w:hAnsi="Cambria Math" w:cstheme="majorBidi"/>
              <w:sz w:val="28"/>
              <w:lang w:val="en-US"/>
            </w:rPr>
            <m:t xml:space="preserve">=1, </m:t>
          </m:r>
          <m:sSub>
            <m:sSubPr>
              <m:ctrlPr>
                <w:rPr>
                  <w:rFonts w:ascii="Cambria Math" w:eastAsiaTheme="majorEastAsia" w:hAnsi="Cambria Math" w:cstheme="majorBidi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ajorEastAsia" w:hAnsi="Cambria Math" w:cstheme="majorBidi"/>
                  <w:sz w:val="28"/>
                  <w:lang w:val="en-US"/>
                </w:rPr>
                <m:t>y</m:t>
              </m:r>
            </m:e>
            <m:sub>
              <m:r>
                <w:rPr>
                  <w:rFonts w:ascii="Cambria Math" w:eastAsiaTheme="majorEastAsia" w:hAnsi="Cambria Math" w:cstheme="majorBidi"/>
                  <w:sz w:val="28"/>
                  <w:lang w:val="en-US"/>
                </w:rPr>
                <m:t>0</m:t>
              </m:r>
            </m:sub>
          </m:sSub>
          <m:r>
            <w:rPr>
              <w:rFonts w:ascii="Cambria Math" w:eastAsiaTheme="majorEastAsia" w:hAnsi="Cambria Math" w:cstheme="majorBidi"/>
              <w:sz w:val="28"/>
              <w:lang w:val="en-US"/>
            </w:rPr>
            <m:t xml:space="preserve">=3, </m:t>
          </m:r>
          <m:r>
            <w:rPr>
              <w:rFonts w:ascii="Cambria Math" w:eastAsiaTheme="majorEastAsia" w:hAnsi="Cambria Math" w:cstheme="majorBidi"/>
              <w:sz w:val="28"/>
              <w:lang w:val="en-US"/>
            </w:rPr>
            <m:t>h=</m:t>
          </m:r>
          <m:r>
            <w:rPr>
              <w:rFonts w:ascii="Cambria Math" w:eastAsiaTheme="majorEastAsia" w:hAnsi="Cambria Math" w:cstheme="majorBidi"/>
              <w:sz w:val="28"/>
              <w:lang w:val="en-US"/>
            </w:rPr>
            <m:t>0.1</m:t>
          </m:r>
        </m:oMath>
      </m:oMathPara>
    </w:p>
    <w:p w:rsidR="006723B0" w:rsidRPr="00B16F2D" w:rsidRDefault="006723B0" w:rsidP="006723B0">
      <w:pPr>
        <w:pStyle w:val="a3"/>
      </w:pPr>
      <w:bookmarkStart w:id="21" w:name="_Toc514012950"/>
      <w:r>
        <w:lastRenderedPageBreak/>
        <w:t>ЗАКЛЮЧЕНИЕ</w:t>
      </w:r>
      <w:bookmarkEnd w:id="21"/>
    </w:p>
    <w:p w:rsidR="009C000E" w:rsidRPr="009C000E" w:rsidRDefault="009C000E" w:rsidP="00360975">
      <w:pPr>
        <w:pStyle w:val="a5"/>
      </w:pPr>
      <w:r>
        <w:t>Целью данного курсового проекта являлось написание программы по теме</w:t>
      </w:r>
      <w:r w:rsidRPr="00826AE9">
        <w:t>:</w:t>
      </w:r>
      <w:r>
        <w:t xml:space="preserve"> «Решение дифференциальных уравнений»</w:t>
      </w:r>
      <w:r w:rsidR="002D3D99">
        <w:t>, которая была достигнута в ходе выполненной работы.</w:t>
      </w:r>
    </w:p>
    <w:p w:rsidR="00921852" w:rsidRPr="00A641D9" w:rsidRDefault="00153668" w:rsidP="00360975">
      <w:pPr>
        <w:pStyle w:val="a5"/>
      </w:pPr>
      <w:r>
        <w:t>В ходе</w:t>
      </w:r>
      <w:r w:rsidR="00A36752">
        <w:t xml:space="preserve"> написания курсового проекта были получены практические навыки в об</w:t>
      </w:r>
      <w:r w:rsidR="001F6F84">
        <w:t>ласти проектирования программы</w:t>
      </w:r>
      <w:r w:rsidR="003378E0">
        <w:t xml:space="preserve">. Программа разрабатывалась </w:t>
      </w:r>
      <w:r w:rsidR="00682409">
        <w:t xml:space="preserve">с использованием стратегии анализа сообщений, реализующей метод нисходящей разработки. </w:t>
      </w:r>
      <w:r w:rsidR="00A03138">
        <w:t xml:space="preserve">Анализ основывался на </w:t>
      </w:r>
      <w:r w:rsidR="00307E47">
        <w:t>изучении</w:t>
      </w:r>
      <w:r w:rsidR="00A03138">
        <w:t xml:space="preserve"> потоков данных, обрабатываемых программой.</w:t>
      </w:r>
      <w:r w:rsidR="00C003E8">
        <w:t xml:space="preserve"> </w:t>
      </w:r>
      <w:r w:rsidR="00921852">
        <w:t>Опыт, полученный при написании работы</w:t>
      </w:r>
      <w:r w:rsidR="003207B3">
        <w:t>,</w:t>
      </w:r>
      <w:r w:rsidR="00921852">
        <w:t xml:space="preserve"> подтвердил необходимость</w:t>
      </w:r>
      <w:r w:rsidR="003207B3">
        <w:t xml:space="preserve"> в первую очередь</w:t>
      </w:r>
      <w:r w:rsidR="00921852">
        <w:t xml:space="preserve"> правильной выработки требований</w:t>
      </w:r>
      <w:r w:rsidR="000C1307">
        <w:t xml:space="preserve"> к программе</w:t>
      </w:r>
      <w:r w:rsidR="003207B3">
        <w:t xml:space="preserve"> и грамотного подхода к </w:t>
      </w:r>
      <w:r w:rsidR="00CA4B25">
        <w:t xml:space="preserve">её </w:t>
      </w:r>
      <w:r w:rsidR="003207B3">
        <w:t>проектированию</w:t>
      </w:r>
      <w:r w:rsidR="00384D77">
        <w:t xml:space="preserve"> </w:t>
      </w:r>
      <w:r w:rsidR="00946F6B">
        <w:t>перед началом</w:t>
      </w:r>
      <w:r w:rsidR="003207B3">
        <w:t xml:space="preserve"> написания</w:t>
      </w:r>
      <w:r w:rsidR="00946F6B">
        <w:t xml:space="preserve"> кода</w:t>
      </w:r>
      <w:r w:rsidR="003207B3">
        <w:t>.</w:t>
      </w:r>
      <w:r w:rsidR="0031149C">
        <w:t xml:space="preserve"> </w:t>
      </w:r>
    </w:p>
    <w:p w:rsidR="000A0BDF" w:rsidRPr="00492D17" w:rsidRDefault="009A5270" w:rsidP="00360975">
      <w:pPr>
        <w:pStyle w:val="a5"/>
      </w:pPr>
      <w:r>
        <w:t>Так же</w:t>
      </w:r>
      <w:r w:rsidR="004C687B">
        <w:t xml:space="preserve"> </w:t>
      </w:r>
      <w:r w:rsidR="002328BA">
        <w:t xml:space="preserve">были </w:t>
      </w:r>
      <w:r w:rsidR="004C687B">
        <w:t>получен</w:t>
      </w:r>
      <w:r w:rsidR="001C77C8">
        <w:t>ы практические навыки</w:t>
      </w:r>
      <w:r w:rsidR="00463E7B" w:rsidRPr="00463E7B">
        <w:t xml:space="preserve"> </w:t>
      </w:r>
      <w:r w:rsidR="00DD6965">
        <w:t>при оптимизации и тестировании</w:t>
      </w:r>
      <w:r w:rsidR="001C77C8">
        <w:t xml:space="preserve"> программы</w:t>
      </w:r>
      <w:r w:rsidR="00361D24">
        <w:t>.</w:t>
      </w:r>
      <w:r w:rsidR="00BD5E72">
        <w:t xml:space="preserve"> </w:t>
      </w:r>
      <w:r w:rsidR="00042B10">
        <w:t>Появилось понимание</w:t>
      </w:r>
      <w:r w:rsidR="00BD5E72">
        <w:t xml:space="preserve"> важност</w:t>
      </w:r>
      <w:r w:rsidR="00C972CA">
        <w:t>и и сложности отладки, её затратности по времени относит</w:t>
      </w:r>
      <w:r w:rsidR="00492D17">
        <w:t xml:space="preserve">ельно всего процесса разработки, необходимости знания аспектов из разных областей </w:t>
      </w:r>
      <w:r w:rsidR="00492D17">
        <w:rPr>
          <w:lang w:val="en-US"/>
        </w:rPr>
        <w:t>IT</w:t>
      </w:r>
      <w:r w:rsidR="00492D17" w:rsidRPr="00492D17">
        <w:t>-</w:t>
      </w:r>
      <w:r w:rsidR="00492D17">
        <w:t>технологий, как, например, знание аппаратной части, операционных систем, самих реализуемых процессов, природы и специфики различных ошибок и т.д.</w:t>
      </w:r>
    </w:p>
    <w:p w:rsidR="00360975" w:rsidRDefault="000A0BDF" w:rsidP="00360975">
      <w:pPr>
        <w:pStyle w:val="a5"/>
      </w:pPr>
      <w:r>
        <w:t>Результатом проведенной работы является</w:t>
      </w:r>
      <w:r w:rsidR="00360975">
        <w:t xml:space="preserve"> </w:t>
      </w:r>
      <w:r w:rsidR="002D71C3">
        <w:t>правильно</w:t>
      </w:r>
      <w:r w:rsidR="009B0763">
        <w:t xml:space="preserve"> спроектированное приложение, а также</w:t>
      </w:r>
      <w:r w:rsidR="002D71C3">
        <w:t xml:space="preserve"> работающий</w:t>
      </w:r>
      <w:r w:rsidR="00360975">
        <w:t>, эфф</w:t>
      </w:r>
      <w:r w:rsidR="002D71C3">
        <w:t>ективный</w:t>
      </w:r>
      <w:r w:rsidR="002A1659">
        <w:t>, отла</w:t>
      </w:r>
      <w:r w:rsidR="002D71C3">
        <w:t>женный</w:t>
      </w:r>
      <w:r w:rsidR="009B0763">
        <w:t xml:space="preserve"> и</w:t>
      </w:r>
      <w:r w:rsidR="002A1659">
        <w:t xml:space="preserve"> корректно </w:t>
      </w:r>
      <w:r w:rsidR="00296129">
        <w:t>о</w:t>
      </w:r>
      <w:r w:rsidR="002D71C3">
        <w:t>твечающий</w:t>
      </w:r>
      <w:r w:rsidR="00296129">
        <w:t xml:space="preserve"> тестам соответствующих условий тестирования</w:t>
      </w:r>
      <w:r w:rsidR="002D71C3">
        <w:t xml:space="preserve"> проект</w:t>
      </w:r>
      <w:r w:rsidR="00296129">
        <w:t>.</w:t>
      </w:r>
      <w:r w:rsidR="00F81AF6">
        <w:t xml:space="preserve"> </w:t>
      </w:r>
    </w:p>
    <w:p w:rsidR="00F81AF6" w:rsidRDefault="00F81AF6" w:rsidP="00360975">
      <w:pPr>
        <w:pStyle w:val="a5"/>
      </w:pPr>
      <w:r>
        <w:t>При разработке прог</w:t>
      </w:r>
      <w:r w:rsidR="00842348">
        <w:t xml:space="preserve">раммы </w:t>
      </w:r>
      <w:r>
        <w:t>были изучены</w:t>
      </w:r>
      <w:r w:rsidR="00C77D6E">
        <w:t xml:space="preserve"> и применены</w:t>
      </w:r>
      <w:r>
        <w:t xml:space="preserve"> </w:t>
      </w:r>
      <w:r w:rsidR="008D0252">
        <w:t>методы решения дифференциальных уравнений, такие как метод Эйлера и у</w:t>
      </w:r>
      <w:r w:rsidR="00F07B6F">
        <w:t>совершенствованный метод Эйлера.</w:t>
      </w:r>
    </w:p>
    <w:p w:rsidR="006E051C" w:rsidRPr="00B16F2D" w:rsidRDefault="006E051C" w:rsidP="00360975">
      <w:pPr>
        <w:pStyle w:val="a5"/>
      </w:pPr>
      <w:r>
        <w:t>Программа имеет надлежащую структуру, схемы алгор</w:t>
      </w:r>
      <w:r w:rsidR="00A67028">
        <w:t>итма и необходимые комментарии.</w:t>
      </w:r>
    </w:p>
    <w:p w:rsidR="006723B0" w:rsidRDefault="0083758E" w:rsidP="006723B0">
      <w:pPr>
        <w:pStyle w:val="a3"/>
      </w:pPr>
      <w:bookmarkStart w:id="22" w:name="_Toc514012951"/>
      <w:r>
        <w:lastRenderedPageBreak/>
        <w:t>СПИСОК ИСПОЛЬЗОВАННЫХ</w:t>
      </w:r>
      <w:r w:rsidR="006723B0">
        <w:t xml:space="preserve"> ИСТОЧНИКОВ</w:t>
      </w:r>
      <w:bookmarkEnd w:id="22"/>
    </w:p>
    <w:p w:rsidR="0035019C" w:rsidRDefault="0035019C" w:rsidP="003449E1">
      <w:pPr>
        <w:pStyle w:val="a5"/>
        <w:numPr>
          <w:ilvl w:val="0"/>
          <w:numId w:val="25"/>
        </w:numPr>
        <w:ind w:left="567" w:hanging="567"/>
      </w:pPr>
      <w:r>
        <w:t>Жмакин А.П. Архитектура ЭВМ. «БХВ-Петербург», 2010.</w:t>
      </w:r>
    </w:p>
    <w:p w:rsidR="0035019C" w:rsidRDefault="0035019C" w:rsidP="003449E1">
      <w:pPr>
        <w:pStyle w:val="a5"/>
        <w:numPr>
          <w:ilvl w:val="0"/>
          <w:numId w:val="25"/>
        </w:numPr>
        <w:ind w:left="567" w:hanging="567"/>
      </w:pPr>
      <w:r>
        <w:t>Иртегов Д. В. Введение в операционные системы. «БХВ-Петербург», 2008.</w:t>
      </w:r>
    </w:p>
    <w:p w:rsidR="0035019C" w:rsidRDefault="0035019C" w:rsidP="003449E1">
      <w:pPr>
        <w:pStyle w:val="a5"/>
        <w:numPr>
          <w:ilvl w:val="0"/>
          <w:numId w:val="25"/>
        </w:numPr>
        <w:ind w:left="567" w:hanging="567"/>
      </w:pPr>
      <w:r>
        <w:t>Керниган Брайан, Ритчи Деннис. Язык программирования С. «Вильямс», 2017.</w:t>
      </w:r>
    </w:p>
    <w:p w:rsidR="0035019C" w:rsidRDefault="0035019C" w:rsidP="003449E1">
      <w:pPr>
        <w:pStyle w:val="a5"/>
        <w:numPr>
          <w:ilvl w:val="0"/>
          <w:numId w:val="25"/>
        </w:numPr>
        <w:ind w:left="567" w:hanging="567"/>
      </w:pPr>
      <w:r>
        <w:t>Киркинский А.С. Математический анализ. «Академический Проект», 2006.</w:t>
      </w:r>
    </w:p>
    <w:p w:rsidR="0035019C" w:rsidRDefault="0035019C" w:rsidP="003449E1">
      <w:pPr>
        <w:pStyle w:val="a5"/>
        <w:numPr>
          <w:ilvl w:val="0"/>
          <w:numId w:val="25"/>
        </w:numPr>
        <w:ind w:left="567" w:hanging="567"/>
      </w:pPr>
      <w:r>
        <w:t xml:space="preserve">Лафоре Роберт. Объектно-ориентированное программирование в </w:t>
      </w:r>
      <w:r>
        <w:rPr>
          <w:lang w:val="en-US"/>
        </w:rPr>
        <w:t>C</w:t>
      </w:r>
      <w:r w:rsidRPr="00AD2338">
        <w:t xml:space="preserve">++. </w:t>
      </w:r>
      <w:r>
        <w:t>«Питер», 2015.</w:t>
      </w:r>
    </w:p>
    <w:p w:rsidR="0035019C" w:rsidRDefault="0035019C" w:rsidP="003449E1">
      <w:pPr>
        <w:pStyle w:val="a5"/>
        <w:numPr>
          <w:ilvl w:val="0"/>
          <w:numId w:val="25"/>
        </w:numPr>
        <w:ind w:left="567" w:hanging="567"/>
      </w:pPr>
      <w:r>
        <w:t>Макконнелл Стив. Совершенный код. «БХВ-Петербург», 2017.</w:t>
      </w:r>
    </w:p>
    <w:p w:rsidR="0035019C" w:rsidRDefault="0035019C" w:rsidP="003449E1">
      <w:pPr>
        <w:pStyle w:val="a5"/>
        <w:numPr>
          <w:ilvl w:val="0"/>
          <w:numId w:val="25"/>
        </w:numPr>
        <w:ind w:left="567" w:hanging="567"/>
      </w:pPr>
      <w:r>
        <w:t>Письменный Д. Т. Конспект лекций по высшей математике. «Айрис-Пресс», 2017.</w:t>
      </w:r>
    </w:p>
    <w:p w:rsidR="0035019C" w:rsidRPr="006723B0" w:rsidRDefault="0035019C" w:rsidP="003449E1">
      <w:pPr>
        <w:pStyle w:val="a5"/>
        <w:numPr>
          <w:ilvl w:val="0"/>
          <w:numId w:val="25"/>
        </w:numPr>
        <w:ind w:left="567" w:hanging="567"/>
      </w:pPr>
      <w:r>
        <w:t>Страуструп Бьярне. Программирование, принципы и практика использования С++. «Вильямс», 2011.</w:t>
      </w:r>
    </w:p>
    <w:p w:rsidR="0035019C" w:rsidRDefault="0035019C" w:rsidP="003449E1">
      <w:pPr>
        <w:pStyle w:val="a5"/>
        <w:numPr>
          <w:ilvl w:val="0"/>
          <w:numId w:val="25"/>
        </w:numPr>
        <w:ind w:left="567" w:hanging="567"/>
      </w:pPr>
      <w:r>
        <w:t>Таненбаум Эндрю, Бос Х. Современные операционные системы. «Питер», 2017.</w:t>
      </w:r>
    </w:p>
    <w:p w:rsidR="0035019C" w:rsidRDefault="0035019C" w:rsidP="003449E1">
      <w:pPr>
        <w:pStyle w:val="a5"/>
        <w:numPr>
          <w:ilvl w:val="0"/>
          <w:numId w:val="25"/>
        </w:numPr>
        <w:ind w:left="567" w:hanging="567"/>
      </w:pPr>
      <w:r>
        <w:t>Таненбаум Эндрю, Остин Т. Архитектура компьютера. «Питер», 2017.</w:t>
      </w:r>
    </w:p>
    <w:p w:rsidR="00696F4E" w:rsidRDefault="00C94EAB" w:rsidP="003449E1">
      <w:pPr>
        <w:pStyle w:val="a5"/>
        <w:numPr>
          <w:ilvl w:val="0"/>
          <w:numId w:val="25"/>
        </w:numPr>
        <w:ind w:left="567" w:hanging="567"/>
      </w:pPr>
      <w:hyperlink r:id="rId33" w:history="1">
        <w:r w:rsidR="00696F4E" w:rsidRPr="00AD58D6">
          <w:rPr>
            <w:rStyle w:val="a9"/>
          </w:rPr>
          <w:t>https://studfiles.net/preview/2543941/page:2/</w:t>
        </w:r>
      </w:hyperlink>
    </w:p>
    <w:p w:rsidR="00696F4E" w:rsidRDefault="00C94EAB" w:rsidP="003449E1">
      <w:pPr>
        <w:pStyle w:val="a5"/>
        <w:numPr>
          <w:ilvl w:val="0"/>
          <w:numId w:val="25"/>
        </w:numPr>
        <w:ind w:left="567" w:hanging="567"/>
      </w:pPr>
      <w:hyperlink r:id="rId34" w:history="1">
        <w:r w:rsidR="00696F4E" w:rsidRPr="00AD58D6">
          <w:rPr>
            <w:rStyle w:val="a9"/>
          </w:rPr>
          <w:t>https://ru.wikipedia.org/wiki/Метод_Эйлера</w:t>
        </w:r>
      </w:hyperlink>
    </w:p>
    <w:p w:rsidR="00696F4E" w:rsidRDefault="00C94EAB" w:rsidP="003449E1">
      <w:pPr>
        <w:pStyle w:val="a5"/>
        <w:numPr>
          <w:ilvl w:val="0"/>
          <w:numId w:val="25"/>
        </w:numPr>
        <w:ind w:left="567" w:hanging="567"/>
      </w:pPr>
      <w:hyperlink r:id="rId35" w:history="1">
        <w:r w:rsidR="00696F4E" w:rsidRPr="00AD58D6">
          <w:rPr>
            <w:rStyle w:val="a9"/>
          </w:rPr>
          <w:t>https://habr.com/post/276593/</w:t>
        </w:r>
      </w:hyperlink>
      <w:r w:rsidR="00696F4E">
        <w:t xml:space="preserve"> </w:t>
      </w:r>
    </w:p>
    <w:p w:rsidR="00696F4E" w:rsidRDefault="00C94EAB" w:rsidP="003449E1">
      <w:pPr>
        <w:pStyle w:val="a5"/>
        <w:numPr>
          <w:ilvl w:val="0"/>
          <w:numId w:val="25"/>
        </w:numPr>
        <w:ind w:left="567" w:hanging="567"/>
      </w:pPr>
      <w:hyperlink r:id="rId36" w:history="1">
        <w:r w:rsidR="00696F4E" w:rsidRPr="00AD58D6">
          <w:rPr>
            <w:rStyle w:val="a9"/>
          </w:rPr>
          <w:t>https://habr.com/post/188002/</w:t>
        </w:r>
      </w:hyperlink>
    </w:p>
    <w:p w:rsidR="00696F4E" w:rsidRDefault="00C94EAB" w:rsidP="003449E1">
      <w:pPr>
        <w:pStyle w:val="a5"/>
        <w:numPr>
          <w:ilvl w:val="0"/>
          <w:numId w:val="25"/>
        </w:numPr>
        <w:ind w:left="567" w:hanging="567"/>
      </w:pPr>
      <w:hyperlink r:id="rId37" w:history="1">
        <w:r w:rsidR="00696F4E" w:rsidRPr="00AD58D6">
          <w:rPr>
            <w:rStyle w:val="a9"/>
          </w:rPr>
          <w:t>http://www.mathprofi.ru/metody_eilera_i_runge_kutty.html</w:t>
        </w:r>
      </w:hyperlink>
    </w:p>
    <w:p w:rsidR="00F60E47" w:rsidRDefault="00F60E47" w:rsidP="00F60E47">
      <w:pPr>
        <w:pStyle w:val="a3"/>
      </w:pPr>
      <w:bookmarkStart w:id="23" w:name="_Toc514012952"/>
      <w:r>
        <w:lastRenderedPageBreak/>
        <w:t>ПРИЛОЖЕНИЕ А</w:t>
      </w:r>
      <w:bookmarkEnd w:id="23"/>
    </w:p>
    <w:p w:rsidR="00A32004" w:rsidRPr="003F52E3" w:rsidRDefault="00A32004" w:rsidP="004E0D9D">
      <w:pPr>
        <w:spacing w:after="0" w:line="360" w:lineRule="auto"/>
        <w:jc w:val="center"/>
        <w:rPr>
          <w:rFonts w:ascii="Times New Roman" w:hAnsi="Times New Roman" w:cs="Times New Roman"/>
          <w:sz w:val="32"/>
          <w:szCs w:val="36"/>
        </w:rPr>
      </w:pPr>
      <w:r w:rsidRPr="003F52E3">
        <w:rPr>
          <w:rFonts w:ascii="Times New Roman" w:hAnsi="Times New Roman" w:cs="Times New Roman"/>
          <w:sz w:val="32"/>
          <w:szCs w:val="36"/>
        </w:rPr>
        <w:t>(обязательное)</w:t>
      </w:r>
    </w:p>
    <w:p w:rsidR="003F52E3" w:rsidRDefault="00B35EB1" w:rsidP="004E0D9D">
      <w:pPr>
        <w:spacing w:after="0" w:line="360" w:lineRule="auto"/>
        <w:jc w:val="center"/>
        <w:rPr>
          <w:rFonts w:ascii="Times New Roman" w:hAnsi="Times New Roman" w:cs="Times New Roman"/>
          <w:sz w:val="32"/>
          <w:szCs w:val="36"/>
        </w:rPr>
      </w:pPr>
      <w:r w:rsidRPr="003F52E3">
        <w:rPr>
          <w:rFonts w:ascii="Times New Roman" w:hAnsi="Times New Roman" w:cs="Times New Roman"/>
          <w:sz w:val="32"/>
          <w:szCs w:val="36"/>
        </w:rPr>
        <w:t>Листинг</w:t>
      </w:r>
      <w:r w:rsidR="004A69A6" w:rsidRPr="003F52E3">
        <w:rPr>
          <w:rFonts w:ascii="Times New Roman" w:hAnsi="Times New Roman" w:cs="Times New Roman"/>
          <w:sz w:val="32"/>
          <w:szCs w:val="36"/>
        </w:rPr>
        <w:t>и</w:t>
      </w:r>
      <w:r w:rsidRPr="003F52E3">
        <w:rPr>
          <w:rFonts w:ascii="Times New Roman" w:hAnsi="Times New Roman" w:cs="Times New Roman"/>
          <w:sz w:val="32"/>
          <w:szCs w:val="36"/>
        </w:rPr>
        <w:t xml:space="preserve"> программы</w:t>
      </w:r>
    </w:p>
    <w:p w:rsidR="003F52E3" w:rsidRDefault="003F52E3">
      <w:pPr>
        <w:rPr>
          <w:rFonts w:ascii="Times New Roman" w:hAnsi="Times New Roman" w:cs="Times New Roman"/>
          <w:sz w:val="32"/>
          <w:szCs w:val="36"/>
        </w:rPr>
      </w:pPr>
      <w:r>
        <w:rPr>
          <w:rFonts w:ascii="Times New Roman" w:hAnsi="Times New Roman" w:cs="Times New Roman"/>
          <w:sz w:val="32"/>
          <w:szCs w:val="36"/>
        </w:rPr>
        <w:br w:type="page"/>
      </w:r>
    </w:p>
    <w:p w:rsidR="004E0D9D" w:rsidRPr="003F52E3" w:rsidRDefault="004E0D9D" w:rsidP="004E0D9D">
      <w:pPr>
        <w:spacing w:after="0" w:line="360" w:lineRule="auto"/>
        <w:jc w:val="center"/>
        <w:rPr>
          <w:rFonts w:ascii="Times New Roman" w:hAnsi="Times New Roman" w:cs="Times New Roman"/>
          <w:sz w:val="32"/>
          <w:szCs w:val="36"/>
        </w:rPr>
      </w:pPr>
    </w:p>
    <w:p w:rsidR="00A32004" w:rsidRDefault="00414EA5" w:rsidP="004A69A6">
      <w:pPr>
        <w:pStyle w:val="20"/>
      </w:pPr>
      <w:bookmarkStart w:id="24" w:name="_Toc514012953"/>
      <w:r>
        <w:t xml:space="preserve">А.1 </w:t>
      </w:r>
      <w:r w:rsidR="004A69A6">
        <w:t>Листинг основной программы</w:t>
      </w:r>
      <w:bookmarkEnd w:id="24"/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Программа CourseProject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Курсовой проект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по предмету МДК 03.01 Технология разработки программного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обеспечения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 xml:space="preserve">      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по теме "Разработка программы решения дифференциальных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уравнений"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Язык: C++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Разработал: Шостак А.А.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 xml:space="preserve">     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Задание: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Разработка программы решения дифференциальных уравнений: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1) методом Эйлера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2) усовершенствованным методом Эйлера.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Основные переменные, используемые в программе: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nf - номер дифференциального уравнения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nm - номер метода решения;</w:t>
      </w:r>
    </w:p>
    <w:p w:rsid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 xml:space="preserve">//####  fncslist - объект, содержащий выбранное дифференциальное 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>//</w:t>
      </w:r>
      <w:r w:rsidRPr="00FA7468">
        <w:rPr>
          <w:rFonts w:ascii="Consolas" w:hAnsi="Consolas" w:cs="Consolas"/>
          <w:color w:val="008000"/>
          <w:sz w:val="24"/>
          <w:szCs w:val="19"/>
        </w:rPr>
        <w:t xml:space="preserve">####  </w:t>
      </w:r>
      <w:r w:rsidRPr="00414EA5">
        <w:rPr>
          <w:rFonts w:ascii="Consolas" w:hAnsi="Consolas" w:cs="Consolas"/>
          <w:color w:val="008000"/>
          <w:sz w:val="24"/>
          <w:szCs w:val="19"/>
        </w:rPr>
        <w:t>уравнение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num - количество итераций для вычисления интервала решения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дифференциального уравнения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h - шаг итерации;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 xml:space="preserve">//####  e - объект типа errlist, генерирующийся при перехвате </w:t>
      </w:r>
    </w:p>
    <w:p w:rsid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 xml:space="preserve">//####  </w:t>
      </w:r>
      <w:r>
        <w:rPr>
          <w:rFonts w:ascii="Consolas" w:hAnsi="Consolas" w:cs="Consolas"/>
          <w:color w:val="008000"/>
          <w:sz w:val="24"/>
          <w:szCs w:val="19"/>
        </w:rPr>
        <w:t>исключения</w:t>
      </w:r>
      <w:r w:rsidRPr="00414EA5">
        <w:rPr>
          <w:rFonts w:ascii="Consolas" w:hAnsi="Consolas" w:cs="Consolas"/>
          <w:color w:val="008000"/>
          <w:sz w:val="24"/>
          <w:szCs w:val="19"/>
        </w:rPr>
        <w:t xml:space="preserve"> </w:t>
      </w:r>
      <w:r>
        <w:rPr>
          <w:rFonts w:ascii="Consolas" w:hAnsi="Consolas" w:cs="Consolas"/>
          <w:color w:val="008000"/>
          <w:sz w:val="24"/>
          <w:szCs w:val="19"/>
        </w:rPr>
        <w:t xml:space="preserve">в </w:t>
      </w:r>
      <w:r w:rsidRPr="00414EA5">
        <w:rPr>
          <w:rFonts w:ascii="Consolas" w:hAnsi="Consolas" w:cs="Consolas"/>
          <w:color w:val="008000"/>
          <w:sz w:val="24"/>
          <w:szCs w:val="19"/>
        </w:rPr>
        <w:t xml:space="preserve">результате выбора несуществующего ДУ для объекта 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>//</w:t>
      </w:r>
      <w:r w:rsidRPr="00FA7468">
        <w:rPr>
          <w:rFonts w:ascii="Consolas" w:hAnsi="Consolas" w:cs="Consolas"/>
          <w:color w:val="008000"/>
          <w:sz w:val="24"/>
          <w:szCs w:val="19"/>
        </w:rPr>
        <w:t xml:space="preserve">####  </w:t>
      </w:r>
      <w:r w:rsidRPr="00414EA5">
        <w:rPr>
          <w:rFonts w:ascii="Consolas" w:hAnsi="Consolas" w:cs="Consolas"/>
          <w:color w:val="008000"/>
          <w:sz w:val="24"/>
          <w:szCs w:val="19"/>
        </w:rPr>
        <w:t>fncslist.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Вызываемые подпрограммы: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safeinput - шаблон функции безопасного ввода данных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calculateFunc - процедура вычисления ДУ методом Эйлера или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усовершенствованным методом Эйлера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checkmethod - функция проверки</w:t>
      </w:r>
      <w:r w:rsidR="006D1AD0">
        <w:rPr>
          <w:rFonts w:ascii="Consolas" w:hAnsi="Consolas" w:cs="Consolas"/>
          <w:color w:val="008000"/>
          <w:sz w:val="24"/>
          <w:szCs w:val="19"/>
        </w:rPr>
        <w:t xml:space="preserve"> на корректность</w:t>
      </w:r>
      <w:r w:rsidRPr="00414EA5">
        <w:rPr>
          <w:rFonts w:ascii="Consolas" w:hAnsi="Consolas" w:cs="Consolas"/>
          <w:color w:val="008000"/>
          <w:sz w:val="24"/>
          <w:szCs w:val="19"/>
        </w:rPr>
        <w:t xml:space="preserve"> выбора метода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решения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checkNumOrH - перегруженная функция проверки</w:t>
      </w:r>
      <w:r w:rsidR="006D1AD0" w:rsidRPr="006D1AD0"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="006D1AD0">
        <w:rPr>
          <w:rFonts w:ascii="Consolas" w:hAnsi="Consolas" w:cs="Consolas"/>
          <w:color w:val="008000"/>
          <w:sz w:val="24"/>
          <w:szCs w:val="19"/>
        </w:rPr>
        <w:t>на корректность</w:t>
      </w:r>
      <w:r w:rsidRPr="00414EA5">
        <w:rPr>
          <w:rFonts w:ascii="Consolas" w:hAnsi="Consolas" w:cs="Consolas"/>
          <w:color w:val="008000"/>
          <w:sz w:val="24"/>
          <w:szCs w:val="19"/>
        </w:rPr>
        <w:t xml:space="preserve"> </w:t>
      </w:r>
    </w:p>
    <w:p w:rsidR="00414EA5" w:rsidRPr="00414EA5" w:rsidRDefault="00414EA5" w:rsidP="002E349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####  введенного шага итерации и количества итераций.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#include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"stdafx.h"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#include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"list.h"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using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std::wcout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using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std::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using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std::cin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void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calculateFunc(list f,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h,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num,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char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nm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template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&lt;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class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T&gt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lastRenderedPageBreak/>
        <w:t>void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safeinput(T &amp;n,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wchar_t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*str,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bool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(*condition) (T) = NULL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 xml:space="preserve">// Проверка </w:t>
      </w:r>
      <w:r w:rsidR="006D1AD0">
        <w:rPr>
          <w:rFonts w:ascii="Consolas" w:hAnsi="Consolas" w:cs="Consolas"/>
          <w:color w:val="008000"/>
          <w:sz w:val="24"/>
          <w:szCs w:val="19"/>
        </w:rPr>
        <w:t>на корректность</w:t>
      </w:r>
      <w:r w:rsidRPr="00414EA5">
        <w:rPr>
          <w:rFonts w:ascii="Consolas" w:hAnsi="Consolas" w:cs="Consolas"/>
          <w:color w:val="008000"/>
          <w:sz w:val="24"/>
          <w:szCs w:val="19"/>
        </w:rPr>
        <w:t xml:space="preserve"> выбора метода решения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Формальный параметр: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Pr="00414EA5">
        <w:rPr>
          <w:rFonts w:ascii="Consolas" w:hAnsi="Consolas" w:cs="Consolas"/>
          <w:color w:val="008000"/>
          <w:sz w:val="24"/>
          <w:szCs w:val="19"/>
          <w:lang w:val="en-US"/>
        </w:rPr>
        <w:t>nm</w:t>
      </w:r>
      <w:r w:rsidRPr="00FA7468">
        <w:rPr>
          <w:rFonts w:ascii="Consolas" w:hAnsi="Consolas" w:cs="Consolas"/>
          <w:color w:val="008000"/>
          <w:sz w:val="24"/>
          <w:szCs w:val="19"/>
        </w:rPr>
        <w:t xml:space="preserve"> - </w:t>
      </w:r>
      <w:r w:rsidRPr="00414EA5">
        <w:rPr>
          <w:rFonts w:ascii="Consolas" w:hAnsi="Consolas" w:cs="Consolas"/>
          <w:color w:val="008000"/>
          <w:sz w:val="24"/>
          <w:szCs w:val="19"/>
        </w:rPr>
        <w:t>номер</w:t>
      </w:r>
      <w:r w:rsidRPr="00FA7468"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Pr="00414EA5">
        <w:rPr>
          <w:rFonts w:ascii="Consolas" w:hAnsi="Consolas" w:cs="Consolas"/>
          <w:color w:val="008000"/>
          <w:sz w:val="24"/>
          <w:szCs w:val="19"/>
        </w:rPr>
        <w:t>выбранного</w:t>
      </w:r>
      <w:r w:rsidRPr="00FA7468"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Pr="00414EA5">
        <w:rPr>
          <w:rFonts w:ascii="Consolas" w:hAnsi="Consolas" w:cs="Consolas"/>
          <w:color w:val="008000"/>
          <w:sz w:val="24"/>
          <w:szCs w:val="19"/>
        </w:rPr>
        <w:t>метода</w:t>
      </w:r>
      <w:r w:rsidRPr="00FA7468">
        <w:rPr>
          <w:rFonts w:ascii="Consolas" w:hAnsi="Consolas" w:cs="Consolas"/>
          <w:color w:val="008000"/>
          <w:sz w:val="24"/>
          <w:szCs w:val="19"/>
        </w:rPr>
        <w:t>.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nline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bool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checkmethod(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char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nm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>{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return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((nm == 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'1'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) || (nm == 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'2'</w:t>
      </w:r>
      <w:r w:rsidRPr="00414EA5">
        <w:rPr>
          <w:rFonts w:ascii="Consolas" w:hAnsi="Consolas" w:cs="Consolas"/>
          <w:sz w:val="24"/>
          <w:szCs w:val="19"/>
          <w:lang w:val="en-US"/>
        </w:rPr>
        <w:t>)) &amp;&amp; (cin.rdbuf()-&gt;in_avail() == 1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>}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6D1AD0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>// Проверка на корректность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 введенного количества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итераций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Формальный параметр: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Pr="00414EA5">
        <w:rPr>
          <w:rFonts w:ascii="Consolas" w:hAnsi="Consolas" w:cs="Consolas"/>
          <w:color w:val="008000"/>
          <w:sz w:val="24"/>
          <w:szCs w:val="19"/>
          <w:lang w:val="en-US"/>
        </w:rPr>
        <w:t>n</w:t>
      </w:r>
      <w:r w:rsidRPr="00FA7468">
        <w:rPr>
          <w:rFonts w:ascii="Consolas" w:hAnsi="Consolas" w:cs="Consolas"/>
          <w:color w:val="008000"/>
          <w:sz w:val="24"/>
          <w:szCs w:val="19"/>
        </w:rPr>
        <w:t xml:space="preserve"> - </w:t>
      </w:r>
      <w:r w:rsidRPr="00414EA5">
        <w:rPr>
          <w:rFonts w:ascii="Consolas" w:hAnsi="Consolas" w:cs="Consolas"/>
          <w:color w:val="008000"/>
          <w:sz w:val="24"/>
          <w:szCs w:val="19"/>
        </w:rPr>
        <w:t>количество</w:t>
      </w:r>
      <w:r w:rsidRPr="00FA7468"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Pr="00414EA5">
        <w:rPr>
          <w:rFonts w:ascii="Consolas" w:hAnsi="Consolas" w:cs="Consolas"/>
          <w:color w:val="008000"/>
          <w:sz w:val="24"/>
          <w:szCs w:val="19"/>
        </w:rPr>
        <w:t>итераций</w:t>
      </w:r>
      <w:r w:rsidRPr="00FA7468">
        <w:rPr>
          <w:rFonts w:ascii="Consolas" w:hAnsi="Consolas" w:cs="Consolas"/>
          <w:color w:val="008000"/>
          <w:sz w:val="24"/>
          <w:szCs w:val="19"/>
        </w:rPr>
        <w:t>.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nline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bool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checkNumOrH(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n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>{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return</w:t>
      </w:r>
      <w:r w:rsidRPr="00414EA5">
        <w:rPr>
          <w:rFonts w:ascii="Consolas" w:hAnsi="Consolas" w:cs="Consolas"/>
          <w:sz w:val="24"/>
          <w:szCs w:val="19"/>
        </w:rPr>
        <w:t xml:space="preserve"> (n &gt; 0) ? </w:t>
      </w:r>
      <w:r w:rsidRPr="00414EA5">
        <w:rPr>
          <w:rFonts w:ascii="Consolas" w:hAnsi="Consolas" w:cs="Consolas"/>
          <w:color w:val="0000FF"/>
          <w:sz w:val="24"/>
          <w:szCs w:val="19"/>
        </w:rPr>
        <w:t>true</w:t>
      </w:r>
      <w:r w:rsidRPr="00414EA5">
        <w:rPr>
          <w:rFonts w:ascii="Consolas" w:hAnsi="Consolas" w:cs="Consolas"/>
          <w:sz w:val="24"/>
          <w:szCs w:val="19"/>
        </w:rPr>
        <w:t xml:space="preserve"> : </w:t>
      </w:r>
      <w:r w:rsidRPr="00414EA5">
        <w:rPr>
          <w:rFonts w:ascii="Consolas" w:hAnsi="Consolas" w:cs="Consolas"/>
          <w:color w:val="0000FF"/>
          <w:sz w:val="24"/>
          <w:szCs w:val="19"/>
        </w:rPr>
        <w:t>false</w:t>
      </w:r>
      <w:r w:rsidRPr="00414EA5">
        <w:rPr>
          <w:rFonts w:ascii="Consolas" w:hAnsi="Consolas" w:cs="Consolas"/>
          <w:sz w:val="24"/>
          <w:szCs w:val="19"/>
        </w:rPr>
        <w:t>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>}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 xml:space="preserve">// Проверка </w:t>
      </w:r>
      <w:r w:rsidR="00427C05">
        <w:rPr>
          <w:rFonts w:ascii="Consolas" w:hAnsi="Consolas" w:cs="Consolas"/>
          <w:color w:val="008000"/>
          <w:sz w:val="24"/>
          <w:szCs w:val="19"/>
        </w:rPr>
        <w:t>на корректность</w:t>
      </w:r>
      <w:r w:rsidRPr="00414EA5">
        <w:rPr>
          <w:rFonts w:ascii="Consolas" w:hAnsi="Consolas" w:cs="Consolas"/>
          <w:color w:val="008000"/>
          <w:sz w:val="24"/>
          <w:szCs w:val="19"/>
        </w:rPr>
        <w:t xml:space="preserve"> введенного шага итерации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Формальный параметр: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n - шаг итерации.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nline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bool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checkNumOrH(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n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>{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return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(n &gt; 0.0 ) ?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true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: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false</w:t>
      </w:r>
      <w:r w:rsidRPr="00414EA5">
        <w:rPr>
          <w:rFonts w:ascii="Consolas" w:hAnsi="Consolas" w:cs="Consolas"/>
          <w:sz w:val="24"/>
          <w:szCs w:val="19"/>
          <w:lang w:val="en-US"/>
        </w:rPr>
        <w:t>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>}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_tmain(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argc, _TCHAR* argv[]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>{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  <w:t xml:space="preserve">setlocale(LC_ALL, 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"rus_rus.866"</w:t>
      </w:r>
      <w:r w:rsidRPr="00414EA5">
        <w:rPr>
          <w:rFonts w:ascii="Consolas" w:hAnsi="Consolas" w:cs="Consolas"/>
          <w:sz w:val="24"/>
          <w:szCs w:val="19"/>
          <w:lang w:val="en-US"/>
        </w:rPr>
        <w:t>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int</w:t>
      </w:r>
      <w:r w:rsidRPr="00414EA5">
        <w:rPr>
          <w:rFonts w:ascii="Consolas" w:hAnsi="Consolas" w:cs="Consolas"/>
          <w:sz w:val="24"/>
          <w:szCs w:val="19"/>
        </w:rPr>
        <w:t xml:space="preserve"> nf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char</w:t>
      </w:r>
      <w:r w:rsidRPr="00414EA5">
        <w:rPr>
          <w:rFonts w:ascii="Consolas" w:hAnsi="Consolas" w:cs="Consolas"/>
          <w:sz w:val="24"/>
          <w:szCs w:val="19"/>
        </w:rPr>
        <w:t xml:space="preserve"> nm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</w:p>
    <w:p w:rsidR="00414EA5" w:rsidRPr="00414EA5" w:rsidRDefault="003A51BD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Вывод списка ДУ на консоль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  <w:t>list::outputlist(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try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  <w:t>{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safeinput(nf, L</w:t>
      </w:r>
      <w:r w:rsidRPr="00414EA5">
        <w:rPr>
          <w:rFonts w:ascii="Consolas" w:hAnsi="Consolas" w:cs="Consolas"/>
          <w:color w:val="A31515"/>
          <w:sz w:val="24"/>
          <w:szCs w:val="19"/>
        </w:rPr>
        <w:t>"Выберите ДУ (дифференциальное уравнение): "</w:t>
      </w:r>
      <w:r w:rsidRPr="00414EA5">
        <w:rPr>
          <w:rFonts w:ascii="Consolas" w:hAnsi="Consolas" w:cs="Consolas"/>
          <w:sz w:val="24"/>
          <w:szCs w:val="19"/>
        </w:rPr>
        <w:t>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</w:p>
    <w:p w:rsidR="003A51BD" w:rsidRDefault="003A51BD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// Создание объекта со списком ДУ и </w:t>
      </w:r>
    </w:p>
    <w:p w:rsidR="00414EA5" w:rsidRPr="00414EA5" w:rsidRDefault="003A51BD" w:rsidP="003A51BD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>// е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го</w:t>
      </w:r>
      <w:r>
        <w:rPr>
          <w:rFonts w:ascii="Consolas" w:hAnsi="Consolas" w:cs="Consolas"/>
          <w:sz w:val="24"/>
          <w:szCs w:val="19"/>
        </w:rPr>
        <w:t xml:space="preserve">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настройка на выбранное ДУ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list fncslist(nf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system(</w:t>
      </w:r>
      <w:r w:rsidRPr="00414EA5">
        <w:rPr>
          <w:rFonts w:ascii="Consolas" w:hAnsi="Consolas" w:cs="Consolas"/>
          <w:color w:val="A31515"/>
          <w:sz w:val="24"/>
          <w:szCs w:val="19"/>
        </w:rPr>
        <w:t>"cls"</w:t>
      </w:r>
      <w:r w:rsidRPr="00414EA5">
        <w:rPr>
          <w:rFonts w:ascii="Consolas" w:hAnsi="Consolas" w:cs="Consolas"/>
          <w:sz w:val="24"/>
          <w:szCs w:val="19"/>
        </w:rPr>
        <w:t>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3A51BD" w:rsidRDefault="003A51BD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// Вывод текущей информации о проделанном </w:t>
      </w:r>
    </w:p>
    <w:p w:rsidR="00414EA5" w:rsidRPr="00414EA5" w:rsidRDefault="003A51BD" w:rsidP="003A51BD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шаге</w:t>
      </w:r>
      <w:r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на консоль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lastRenderedPageBreak/>
        <w:tab/>
      </w:r>
      <w:r w:rsidRPr="00414EA5">
        <w:rPr>
          <w:rFonts w:ascii="Consolas" w:hAnsi="Consolas" w:cs="Consolas"/>
          <w:sz w:val="24"/>
          <w:szCs w:val="19"/>
        </w:rPr>
        <w:tab/>
        <w:t xml:space="preserve">wcout &lt;&lt; 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L</w:t>
      </w:r>
      <w:r w:rsidRPr="00414EA5">
        <w:rPr>
          <w:rFonts w:ascii="Consolas" w:hAnsi="Consolas" w:cs="Consolas"/>
          <w:color w:val="A31515"/>
          <w:sz w:val="24"/>
          <w:szCs w:val="19"/>
        </w:rPr>
        <w:t>"Для решения выбрано "</w:t>
      </w:r>
      <w:r w:rsidRPr="00414EA5">
        <w:rPr>
          <w:rFonts w:ascii="Consolas" w:hAnsi="Consolas" w:cs="Consolas"/>
          <w:sz w:val="24"/>
          <w:szCs w:val="19"/>
        </w:rPr>
        <w:t xml:space="preserve"> &lt;&lt; nf &lt;&lt; L</w:t>
      </w:r>
      <w:r w:rsidRPr="00414EA5">
        <w:rPr>
          <w:rFonts w:ascii="Consolas" w:hAnsi="Consolas" w:cs="Consolas"/>
          <w:color w:val="A31515"/>
          <w:sz w:val="24"/>
          <w:szCs w:val="19"/>
        </w:rPr>
        <w:t>"-е ДУ:\n"</w:t>
      </w:r>
      <w:r w:rsidRPr="00414EA5">
        <w:rPr>
          <w:rFonts w:ascii="Consolas" w:hAnsi="Consolas" w:cs="Consolas"/>
          <w:sz w:val="24"/>
          <w:szCs w:val="19"/>
        </w:rPr>
        <w:t xml:space="preserve"> &lt;&lt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L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"№"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&lt;&lt; nf &lt;&lt; L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") "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&lt;&lt; fncslist-&gt;view &lt;&lt; 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</w:rPr>
        <w:t>L</w:t>
      </w:r>
      <w:r w:rsidRPr="00414EA5">
        <w:rPr>
          <w:rFonts w:ascii="Consolas" w:hAnsi="Consolas" w:cs="Consolas"/>
          <w:color w:val="A31515"/>
          <w:sz w:val="24"/>
          <w:szCs w:val="19"/>
        </w:rPr>
        <w:t>"; начальные условия y("</w:t>
      </w:r>
      <w:r w:rsidRPr="00414EA5">
        <w:rPr>
          <w:rFonts w:ascii="Consolas" w:hAnsi="Consolas" w:cs="Consolas"/>
          <w:sz w:val="24"/>
          <w:szCs w:val="19"/>
        </w:rPr>
        <w:t xml:space="preserve"> &lt;&lt; fncslist-&gt;x0 &lt;&lt; </w:t>
      </w:r>
      <w:r w:rsidRPr="00414EA5">
        <w:rPr>
          <w:rFonts w:ascii="Consolas" w:hAnsi="Consolas" w:cs="Consolas"/>
          <w:color w:val="A31515"/>
          <w:sz w:val="24"/>
          <w:szCs w:val="19"/>
        </w:rPr>
        <w:t>") = "</w:t>
      </w:r>
      <w:r w:rsidRPr="00414EA5">
        <w:rPr>
          <w:rFonts w:ascii="Consolas" w:hAnsi="Consolas" w:cs="Consolas"/>
          <w:sz w:val="24"/>
          <w:szCs w:val="19"/>
        </w:rPr>
        <w:t xml:space="preserve"> &lt;&lt; fncslist-&gt;y0 &lt;&lt; </w:t>
      </w:r>
      <w:r w:rsidRPr="00414EA5">
        <w:rPr>
          <w:rFonts w:ascii="Consolas" w:hAnsi="Consolas" w:cs="Consolas"/>
          <w:color w:val="A31515"/>
          <w:sz w:val="24"/>
          <w:szCs w:val="19"/>
        </w:rPr>
        <w:t>"."</w:t>
      </w:r>
      <w:r w:rsidRPr="00414EA5">
        <w:rPr>
          <w:rFonts w:ascii="Consolas" w:hAnsi="Consolas" w:cs="Consolas"/>
          <w:sz w:val="24"/>
          <w:szCs w:val="19"/>
        </w:rPr>
        <w:t xml:space="preserve"> &lt;&lt;</w:t>
      </w:r>
    </w:p>
    <w:p w:rsidR="00414EA5" w:rsidRPr="000527FD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35019C">
        <w:rPr>
          <w:rFonts w:ascii="Consolas" w:hAnsi="Consolas" w:cs="Consolas"/>
          <w:sz w:val="24"/>
          <w:szCs w:val="19"/>
          <w:lang w:val="en-US"/>
        </w:rPr>
        <w:t>endl</w:t>
      </w:r>
      <w:r w:rsidRPr="000527FD">
        <w:rPr>
          <w:rFonts w:ascii="Consolas" w:hAnsi="Consolas" w:cs="Consolas"/>
          <w:sz w:val="24"/>
          <w:szCs w:val="19"/>
          <w:lang w:val="en-US"/>
        </w:rPr>
        <w:t>;</w:t>
      </w:r>
    </w:p>
    <w:p w:rsidR="00414EA5" w:rsidRPr="000527FD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0527FD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35019C">
        <w:rPr>
          <w:rFonts w:ascii="Consolas" w:hAnsi="Consolas" w:cs="Consolas"/>
          <w:sz w:val="24"/>
          <w:szCs w:val="19"/>
          <w:lang w:val="en-US"/>
        </w:rPr>
        <w:t>std</w:t>
      </w:r>
      <w:r w:rsidRPr="000527FD">
        <w:rPr>
          <w:rFonts w:ascii="Consolas" w:hAnsi="Consolas" w:cs="Consolas"/>
          <w:sz w:val="24"/>
          <w:szCs w:val="19"/>
          <w:lang w:val="en-US"/>
        </w:rPr>
        <w:t>::</w:t>
      </w:r>
      <w:r w:rsidRPr="0035019C">
        <w:rPr>
          <w:rFonts w:ascii="Consolas" w:hAnsi="Consolas" w:cs="Consolas"/>
          <w:sz w:val="24"/>
          <w:szCs w:val="19"/>
          <w:lang w:val="en-US"/>
        </w:rPr>
        <w:t>cout</w:t>
      </w:r>
      <w:r w:rsidRPr="000527FD">
        <w:rPr>
          <w:rFonts w:ascii="Consolas" w:hAnsi="Consolas" w:cs="Consolas"/>
          <w:sz w:val="24"/>
          <w:szCs w:val="19"/>
          <w:lang w:val="en-US"/>
        </w:rPr>
        <w:t xml:space="preserve"> &lt;&lt; </w:t>
      </w:r>
      <w:r w:rsidRPr="0035019C">
        <w:rPr>
          <w:rFonts w:ascii="Consolas" w:hAnsi="Consolas" w:cs="Consolas"/>
          <w:sz w:val="24"/>
          <w:szCs w:val="19"/>
          <w:lang w:val="en-US"/>
        </w:rPr>
        <w:t>endl</w:t>
      </w:r>
      <w:r w:rsidRPr="000527FD">
        <w:rPr>
          <w:rFonts w:ascii="Consolas" w:hAnsi="Consolas" w:cs="Consolas"/>
          <w:sz w:val="24"/>
          <w:szCs w:val="19"/>
          <w:lang w:val="en-US"/>
        </w:rPr>
        <w:t>;</w:t>
      </w:r>
    </w:p>
    <w:p w:rsidR="00414EA5" w:rsidRPr="000527FD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0527FD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35019C">
        <w:rPr>
          <w:rFonts w:ascii="Consolas" w:hAnsi="Consolas" w:cs="Consolas"/>
          <w:sz w:val="24"/>
          <w:szCs w:val="19"/>
          <w:lang w:val="en-US"/>
        </w:rPr>
        <w:t>wcout</w:t>
      </w:r>
      <w:r w:rsidRPr="000527FD">
        <w:rPr>
          <w:rFonts w:ascii="Consolas" w:hAnsi="Consolas" w:cs="Consolas"/>
          <w:sz w:val="24"/>
          <w:szCs w:val="19"/>
          <w:lang w:val="en-US"/>
        </w:rPr>
        <w:t xml:space="preserve"> &lt;&lt; 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</w:rPr>
        <w:t>L</w:t>
      </w:r>
      <w:r w:rsidRPr="00414EA5">
        <w:rPr>
          <w:rFonts w:ascii="Consolas" w:hAnsi="Consolas" w:cs="Consolas"/>
          <w:color w:val="A31515"/>
          <w:sz w:val="24"/>
          <w:szCs w:val="19"/>
        </w:rPr>
        <w:t>"Способы решения:\n"</w:t>
      </w:r>
      <w:r w:rsidRPr="00414EA5">
        <w:rPr>
          <w:rFonts w:ascii="Consolas" w:hAnsi="Consolas" w:cs="Consolas"/>
          <w:sz w:val="24"/>
          <w:szCs w:val="19"/>
        </w:rPr>
        <w:t xml:space="preserve"> &lt;&lt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L</w:t>
      </w:r>
      <w:r w:rsidRPr="00414EA5">
        <w:rPr>
          <w:rFonts w:ascii="Consolas" w:hAnsi="Consolas" w:cs="Consolas"/>
          <w:color w:val="A31515"/>
          <w:sz w:val="24"/>
          <w:szCs w:val="19"/>
        </w:rPr>
        <w:t>"1) методом Эйлера;\n"</w:t>
      </w:r>
      <w:r w:rsidRPr="00414EA5">
        <w:rPr>
          <w:rFonts w:ascii="Consolas" w:hAnsi="Consolas" w:cs="Consolas"/>
          <w:sz w:val="24"/>
          <w:szCs w:val="19"/>
        </w:rPr>
        <w:t xml:space="preserve"> &lt;&lt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L</w:t>
      </w:r>
      <w:r w:rsidRPr="00414EA5">
        <w:rPr>
          <w:rFonts w:ascii="Consolas" w:hAnsi="Consolas" w:cs="Consolas"/>
          <w:color w:val="A31515"/>
          <w:sz w:val="24"/>
          <w:szCs w:val="19"/>
        </w:rPr>
        <w:t>"2) усовершенствованным методом Эйлера.\n"</w:t>
      </w:r>
      <w:r w:rsidRPr="00414EA5">
        <w:rPr>
          <w:rFonts w:ascii="Consolas" w:hAnsi="Consolas" w:cs="Consolas"/>
          <w:sz w:val="24"/>
          <w:szCs w:val="19"/>
        </w:rPr>
        <w:t xml:space="preserve"> &lt;&lt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</w:p>
    <w:p w:rsidR="00414EA5" w:rsidRPr="00414EA5" w:rsidRDefault="0064628D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Выбор способа решения ДУ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safeinput(nm, L</w:t>
      </w:r>
      <w:r w:rsidRPr="00414EA5">
        <w:rPr>
          <w:rFonts w:ascii="Consolas" w:hAnsi="Consolas" w:cs="Consolas"/>
          <w:color w:val="A31515"/>
          <w:sz w:val="24"/>
          <w:szCs w:val="19"/>
        </w:rPr>
        <w:t>"Выберите пункт меню: "</w:t>
      </w:r>
      <w:r w:rsidRPr="00414EA5">
        <w:rPr>
          <w:rFonts w:ascii="Consolas" w:hAnsi="Consolas" w:cs="Consolas"/>
          <w:sz w:val="24"/>
          <w:szCs w:val="19"/>
        </w:rPr>
        <w:t>, checkmethod);</w:t>
      </w:r>
    </w:p>
    <w:p w:rsidR="00414EA5" w:rsidRPr="000527FD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wchar</w:t>
      </w:r>
      <w:r w:rsidRPr="000527FD">
        <w:rPr>
          <w:rFonts w:ascii="Consolas" w:hAnsi="Consolas" w:cs="Consolas"/>
          <w:color w:val="0000FF"/>
          <w:sz w:val="24"/>
          <w:szCs w:val="19"/>
          <w:lang w:val="en-US"/>
        </w:rPr>
        <w:t>_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t</w:t>
      </w:r>
      <w:r w:rsidRPr="000527FD">
        <w:rPr>
          <w:rFonts w:ascii="Consolas" w:hAnsi="Consolas" w:cs="Consolas"/>
          <w:sz w:val="24"/>
          <w:szCs w:val="19"/>
          <w:lang w:val="en-US"/>
        </w:rPr>
        <w:t xml:space="preserve"> *</w:t>
      </w:r>
      <w:r w:rsidRPr="00414EA5">
        <w:rPr>
          <w:rFonts w:ascii="Consolas" w:hAnsi="Consolas" w:cs="Consolas"/>
          <w:sz w:val="24"/>
          <w:szCs w:val="19"/>
          <w:lang w:val="en-US"/>
        </w:rPr>
        <w:t>mtype</w:t>
      </w:r>
      <w:r w:rsidRPr="000527FD">
        <w:rPr>
          <w:rFonts w:ascii="Consolas" w:hAnsi="Consolas" w:cs="Consolas"/>
          <w:sz w:val="24"/>
          <w:szCs w:val="19"/>
          <w:lang w:val="en-US"/>
        </w:rPr>
        <w:t>;</w:t>
      </w:r>
    </w:p>
    <w:p w:rsidR="00414EA5" w:rsidRPr="000527FD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0527FD">
        <w:rPr>
          <w:rFonts w:ascii="Consolas" w:hAnsi="Consolas" w:cs="Consolas"/>
          <w:sz w:val="24"/>
          <w:szCs w:val="19"/>
          <w:lang w:val="en-US"/>
        </w:rPr>
        <w:tab/>
      </w:r>
    </w:p>
    <w:p w:rsidR="00414EA5" w:rsidRPr="000527FD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0527FD">
        <w:rPr>
          <w:rFonts w:ascii="Consolas" w:hAnsi="Consolas" w:cs="Consolas"/>
          <w:sz w:val="24"/>
          <w:szCs w:val="19"/>
          <w:lang w:val="en-US"/>
        </w:rPr>
        <w:t>(</w:t>
      </w:r>
      <w:r w:rsidRPr="00414EA5">
        <w:rPr>
          <w:rFonts w:ascii="Consolas" w:hAnsi="Consolas" w:cs="Consolas"/>
          <w:sz w:val="24"/>
          <w:szCs w:val="19"/>
          <w:lang w:val="en-US"/>
        </w:rPr>
        <w:t>nm</w:t>
      </w:r>
      <w:r w:rsidRPr="000527FD">
        <w:rPr>
          <w:rFonts w:ascii="Consolas" w:hAnsi="Consolas" w:cs="Consolas"/>
          <w:sz w:val="24"/>
          <w:szCs w:val="19"/>
          <w:lang w:val="en-US"/>
        </w:rPr>
        <w:t xml:space="preserve"> == </w:t>
      </w:r>
      <w:r w:rsidRPr="000527FD">
        <w:rPr>
          <w:rFonts w:ascii="Consolas" w:hAnsi="Consolas" w:cs="Consolas"/>
          <w:color w:val="A31515"/>
          <w:sz w:val="24"/>
          <w:szCs w:val="19"/>
          <w:lang w:val="en-US"/>
        </w:rPr>
        <w:t>'1'</w:t>
      </w:r>
      <w:r w:rsidRPr="000527FD">
        <w:rPr>
          <w:rFonts w:ascii="Consolas" w:hAnsi="Consolas" w:cs="Consolas"/>
          <w:sz w:val="24"/>
          <w:szCs w:val="19"/>
          <w:lang w:val="en-US"/>
        </w:rPr>
        <w:t>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0527FD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</w:rPr>
        <w:t>mtype = L</w:t>
      </w:r>
      <w:r w:rsidRPr="00414EA5">
        <w:rPr>
          <w:rFonts w:ascii="Consolas" w:hAnsi="Consolas" w:cs="Consolas"/>
          <w:color w:val="A31515"/>
          <w:sz w:val="24"/>
          <w:szCs w:val="19"/>
        </w:rPr>
        <w:t>"методом Эйлера"</w:t>
      </w:r>
      <w:r w:rsidRPr="00414EA5">
        <w:rPr>
          <w:rFonts w:ascii="Consolas" w:hAnsi="Consolas" w:cs="Consolas"/>
          <w:sz w:val="24"/>
          <w:szCs w:val="19"/>
        </w:rPr>
        <w:t>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else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mtype = L</w:t>
      </w:r>
      <w:r w:rsidRPr="00414EA5">
        <w:rPr>
          <w:rFonts w:ascii="Consolas" w:hAnsi="Consolas" w:cs="Consolas"/>
          <w:color w:val="A31515"/>
          <w:sz w:val="24"/>
          <w:szCs w:val="19"/>
        </w:rPr>
        <w:t>"усовершенствованным методом Эйлера"</w:t>
      </w:r>
      <w:r w:rsidRPr="00414EA5">
        <w:rPr>
          <w:rFonts w:ascii="Consolas" w:hAnsi="Consolas" w:cs="Consolas"/>
          <w:sz w:val="24"/>
          <w:szCs w:val="19"/>
        </w:rPr>
        <w:t>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system(</w:t>
      </w:r>
      <w:r w:rsidRPr="00414EA5">
        <w:rPr>
          <w:rFonts w:ascii="Consolas" w:hAnsi="Consolas" w:cs="Consolas"/>
          <w:color w:val="A31515"/>
          <w:sz w:val="24"/>
          <w:szCs w:val="19"/>
        </w:rPr>
        <w:t>"cls"</w:t>
      </w:r>
      <w:r w:rsidRPr="00414EA5">
        <w:rPr>
          <w:rFonts w:ascii="Consolas" w:hAnsi="Consolas" w:cs="Consolas"/>
          <w:sz w:val="24"/>
          <w:szCs w:val="19"/>
        </w:rPr>
        <w:t>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64628D" w:rsidRDefault="0064628D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// Вывод текущей информации о проделанном </w:t>
      </w:r>
    </w:p>
    <w:p w:rsidR="00414EA5" w:rsidRPr="00414EA5" w:rsidRDefault="0064628D" w:rsidP="0064628D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шаге</w:t>
      </w:r>
      <w:r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на консоль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 xml:space="preserve">wcout &lt;&lt; 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L</w:t>
      </w:r>
      <w:r w:rsidRPr="00414EA5">
        <w:rPr>
          <w:rFonts w:ascii="Consolas" w:hAnsi="Consolas" w:cs="Consolas"/>
          <w:color w:val="A31515"/>
          <w:sz w:val="24"/>
          <w:szCs w:val="19"/>
        </w:rPr>
        <w:t>"Для решения выбрано "</w:t>
      </w:r>
      <w:r w:rsidRPr="00414EA5">
        <w:rPr>
          <w:rFonts w:ascii="Consolas" w:hAnsi="Consolas" w:cs="Consolas"/>
          <w:sz w:val="24"/>
          <w:szCs w:val="19"/>
        </w:rPr>
        <w:t xml:space="preserve"> &lt;&lt; nf &lt;&lt; L</w:t>
      </w:r>
      <w:r w:rsidRPr="00414EA5">
        <w:rPr>
          <w:rFonts w:ascii="Consolas" w:hAnsi="Consolas" w:cs="Consolas"/>
          <w:color w:val="A31515"/>
          <w:sz w:val="24"/>
          <w:szCs w:val="19"/>
        </w:rPr>
        <w:t>"-е ДУ:\n"</w:t>
      </w:r>
      <w:r w:rsidRPr="00414EA5">
        <w:rPr>
          <w:rFonts w:ascii="Consolas" w:hAnsi="Consolas" w:cs="Consolas"/>
          <w:sz w:val="24"/>
          <w:szCs w:val="19"/>
        </w:rPr>
        <w:t xml:space="preserve"> &lt;&lt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fncslist-&gt;view &lt;&lt; L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"; y("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&lt;&lt; fncslist-&gt;x0 &lt;&lt; 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") = "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&lt;&lt; fncslist-&gt;y0 &lt;&lt; 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".\n"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&lt;&lt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</w:rPr>
        <w:t>L</w:t>
      </w:r>
      <w:r w:rsidRPr="00414EA5">
        <w:rPr>
          <w:rFonts w:ascii="Consolas" w:hAnsi="Consolas" w:cs="Consolas"/>
          <w:color w:val="A31515"/>
          <w:sz w:val="24"/>
          <w:szCs w:val="19"/>
        </w:rPr>
        <w:t>"Задача: решить данное ДУ "</w:t>
      </w:r>
      <w:r w:rsidRPr="00414EA5">
        <w:rPr>
          <w:rFonts w:ascii="Consolas" w:hAnsi="Consolas" w:cs="Consolas"/>
          <w:sz w:val="24"/>
          <w:szCs w:val="19"/>
        </w:rPr>
        <w:t xml:space="preserve"> &lt;&lt; mtype &lt;&lt; 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  <w:t>std::cout &lt;&lt; 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num = NULL;</w:t>
      </w:r>
    </w:p>
    <w:p w:rsidR="00414EA5" w:rsidRPr="000527FD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FA7468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0527FD">
        <w:rPr>
          <w:rFonts w:ascii="Consolas" w:hAnsi="Consolas" w:cs="Consolas"/>
          <w:sz w:val="24"/>
          <w:szCs w:val="19"/>
        </w:rPr>
        <w:t xml:space="preserve"> </w:t>
      </w:r>
      <w:r w:rsidRPr="00FA7468">
        <w:rPr>
          <w:rFonts w:ascii="Consolas" w:hAnsi="Consolas" w:cs="Consolas"/>
          <w:sz w:val="24"/>
          <w:szCs w:val="19"/>
          <w:lang w:val="en-US"/>
        </w:rPr>
        <w:t>h</w:t>
      </w:r>
      <w:r w:rsidRPr="000527FD">
        <w:rPr>
          <w:rFonts w:ascii="Consolas" w:hAnsi="Consolas" w:cs="Consolas"/>
          <w:sz w:val="24"/>
          <w:szCs w:val="19"/>
        </w:rPr>
        <w:t xml:space="preserve"> = </w:t>
      </w:r>
      <w:r w:rsidRPr="00FA7468">
        <w:rPr>
          <w:rFonts w:ascii="Consolas" w:hAnsi="Consolas" w:cs="Consolas"/>
          <w:sz w:val="24"/>
          <w:szCs w:val="19"/>
          <w:lang w:val="en-US"/>
        </w:rPr>
        <w:t>NULL</w:t>
      </w:r>
      <w:r w:rsidRPr="000527FD">
        <w:rPr>
          <w:rFonts w:ascii="Consolas" w:hAnsi="Consolas" w:cs="Consolas"/>
          <w:sz w:val="24"/>
          <w:szCs w:val="19"/>
        </w:rPr>
        <w:t>;</w:t>
      </w:r>
    </w:p>
    <w:p w:rsidR="00414EA5" w:rsidRPr="000527FD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64628D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0527FD">
        <w:rPr>
          <w:rFonts w:ascii="Consolas" w:hAnsi="Consolas" w:cs="Consolas"/>
          <w:sz w:val="24"/>
          <w:szCs w:val="19"/>
        </w:rPr>
        <w:tab/>
      </w:r>
      <w:r w:rsidRPr="000527FD">
        <w:rPr>
          <w:rFonts w:ascii="Consolas" w:hAnsi="Consolas" w:cs="Consolas"/>
          <w:sz w:val="24"/>
          <w:szCs w:val="19"/>
        </w:rPr>
        <w:tab/>
      </w:r>
      <w:r w:rsidRPr="000527FD"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Безопасный ввод шага итерации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while</w:t>
      </w:r>
      <w:r w:rsidRPr="00414EA5">
        <w:rPr>
          <w:rFonts w:ascii="Consolas" w:hAnsi="Consolas" w:cs="Consolas"/>
          <w:sz w:val="24"/>
          <w:szCs w:val="19"/>
        </w:rPr>
        <w:t>(</w:t>
      </w:r>
      <w:r w:rsidRPr="00414EA5">
        <w:rPr>
          <w:rFonts w:ascii="Consolas" w:hAnsi="Consolas" w:cs="Consolas"/>
          <w:color w:val="0000FF"/>
          <w:sz w:val="24"/>
          <w:szCs w:val="19"/>
        </w:rPr>
        <w:t>true</w:t>
      </w:r>
      <w:r w:rsidRPr="00414EA5">
        <w:rPr>
          <w:rFonts w:ascii="Consolas" w:hAnsi="Consolas" w:cs="Consolas"/>
          <w:sz w:val="24"/>
          <w:szCs w:val="19"/>
        </w:rPr>
        <w:t>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{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safeinput(h, L</w:t>
      </w:r>
      <w:r w:rsidRPr="00414EA5">
        <w:rPr>
          <w:rFonts w:ascii="Consolas" w:hAnsi="Consolas" w:cs="Consolas"/>
          <w:color w:val="A31515"/>
          <w:sz w:val="24"/>
          <w:szCs w:val="19"/>
        </w:rPr>
        <w:t>"Введите шаг итерации: "</w:t>
      </w:r>
      <w:r w:rsidRPr="00414EA5">
        <w:rPr>
          <w:rFonts w:ascii="Consolas" w:hAnsi="Consolas" w:cs="Consolas"/>
          <w:sz w:val="24"/>
          <w:szCs w:val="19"/>
        </w:rPr>
        <w:t>, checkNumOrH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414EA5">
        <w:rPr>
          <w:rFonts w:ascii="Consolas" w:hAnsi="Consolas" w:cs="Consolas"/>
          <w:sz w:val="24"/>
          <w:szCs w:val="19"/>
          <w:lang w:val="en-US"/>
        </w:rPr>
        <w:t>(h &gt; fncslist.maxStep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lastRenderedPageBreak/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  <w:t>wcout &lt;&lt; L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"</w:t>
      </w:r>
      <w:r w:rsidRPr="00414EA5">
        <w:rPr>
          <w:rFonts w:ascii="Consolas" w:hAnsi="Consolas" w:cs="Consolas"/>
          <w:color w:val="A31515"/>
          <w:sz w:val="24"/>
          <w:szCs w:val="19"/>
        </w:rPr>
        <w:t>Ошибка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 xml:space="preserve">! </w:t>
      </w:r>
      <w:r w:rsidRPr="00414EA5">
        <w:rPr>
          <w:rFonts w:ascii="Consolas" w:hAnsi="Consolas" w:cs="Consolas"/>
          <w:color w:val="A31515"/>
          <w:sz w:val="24"/>
          <w:szCs w:val="19"/>
        </w:rPr>
        <w:t>Максимальный шаг итерации равен: "</w:t>
      </w:r>
      <w:r w:rsidRPr="00414EA5">
        <w:rPr>
          <w:rFonts w:ascii="Consolas" w:hAnsi="Consolas" w:cs="Consolas"/>
          <w:sz w:val="24"/>
          <w:szCs w:val="19"/>
        </w:rPr>
        <w:t xml:space="preserve"> &lt;&lt; fncslist.maxStep &lt;&lt; 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else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break</w:t>
      </w:r>
      <w:r w:rsidRPr="00414EA5">
        <w:rPr>
          <w:rFonts w:ascii="Consolas" w:hAnsi="Consolas" w:cs="Consolas"/>
          <w:sz w:val="24"/>
          <w:szCs w:val="19"/>
        </w:rPr>
        <w:t>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}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64628D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Безопасный ввод количества итераций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while</w:t>
      </w:r>
      <w:r w:rsidRPr="00414EA5">
        <w:rPr>
          <w:rFonts w:ascii="Consolas" w:hAnsi="Consolas" w:cs="Consolas"/>
          <w:sz w:val="24"/>
          <w:szCs w:val="19"/>
        </w:rPr>
        <w:t>(</w:t>
      </w:r>
      <w:r w:rsidRPr="00414EA5">
        <w:rPr>
          <w:rFonts w:ascii="Consolas" w:hAnsi="Consolas" w:cs="Consolas"/>
          <w:color w:val="0000FF"/>
          <w:sz w:val="24"/>
          <w:szCs w:val="19"/>
        </w:rPr>
        <w:t>true</w:t>
      </w:r>
      <w:r w:rsidRPr="00414EA5">
        <w:rPr>
          <w:rFonts w:ascii="Consolas" w:hAnsi="Consolas" w:cs="Consolas"/>
          <w:sz w:val="24"/>
          <w:szCs w:val="19"/>
        </w:rPr>
        <w:t>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{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safeinput(num, L</w:t>
      </w:r>
      <w:r w:rsidRPr="00414EA5">
        <w:rPr>
          <w:rFonts w:ascii="Consolas" w:hAnsi="Consolas" w:cs="Consolas"/>
          <w:color w:val="A31515"/>
          <w:sz w:val="24"/>
          <w:szCs w:val="19"/>
        </w:rPr>
        <w:t>"Введите количество итераций: "</w:t>
      </w:r>
      <w:r w:rsidRPr="00414EA5">
        <w:rPr>
          <w:rFonts w:ascii="Consolas" w:hAnsi="Consolas" w:cs="Consolas"/>
          <w:sz w:val="24"/>
          <w:szCs w:val="19"/>
        </w:rPr>
        <w:t>, checkNumOrH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414EA5">
        <w:rPr>
          <w:rFonts w:ascii="Consolas" w:hAnsi="Consolas" w:cs="Consolas"/>
          <w:sz w:val="24"/>
          <w:szCs w:val="19"/>
          <w:lang w:val="en-US"/>
        </w:rPr>
        <w:t>(num &gt; fncslist.maxIt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  <w:t>wcout &lt;&lt; L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"</w:t>
      </w:r>
      <w:r w:rsidRPr="00414EA5">
        <w:rPr>
          <w:rFonts w:ascii="Consolas" w:hAnsi="Consolas" w:cs="Consolas"/>
          <w:color w:val="A31515"/>
          <w:sz w:val="24"/>
          <w:szCs w:val="19"/>
        </w:rPr>
        <w:t>Ошибка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 xml:space="preserve">! </w:t>
      </w:r>
      <w:r w:rsidRPr="00414EA5">
        <w:rPr>
          <w:rFonts w:ascii="Consolas" w:hAnsi="Consolas" w:cs="Consolas"/>
          <w:color w:val="A31515"/>
          <w:sz w:val="24"/>
          <w:szCs w:val="19"/>
        </w:rPr>
        <w:t>Максимальное количество итераций равно: "</w:t>
      </w:r>
      <w:r w:rsidRPr="00414EA5">
        <w:rPr>
          <w:rFonts w:ascii="Consolas" w:hAnsi="Consolas" w:cs="Consolas"/>
          <w:sz w:val="24"/>
          <w:szCs w:val="19"/>
        </w:rPr>
        <w:t xml:space="preserve"> &lt;&lt; fncslist.maxIt &lt;&lt; 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else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break</w:t>
      </w:r>
      <w:r w:rsidRPr="00414EA5">
        <w:rPr>
          <w:rFonts w:ascii="Consolas" w:hAnsi="Consolas" w:cs="Consolas"/>
          <w:sz w:val="24"/>
          <w:szCs w:val="19"/>
        </w:rPr>
        <w:t>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}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64628D" w:rsidRDefault="0064628D" w:rsidP="00646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// Вычисление и вывод интервала, на котором </w:t>
      </w:r>
    </w:p>
    <w:p w:rsidR="00414EA5" w:rsidRPr="00414EA5" w:rsidRDefault="0064628D" w:rsidP="0064628D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будет производиться</w:t>
      </w:r>
      <w:r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решение ДУ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wcout &lt;&lt; L</w:t>
      </w:r>
      <w:r w:rsidRPr="00414EA5">
        <w:rPr>
          <w:rFonts w:ascii="Consolas" w:hAnsi="Consolas" w:cs="Consolas"/>
          <w:color w:val="A31515"/>
          <w:sz w:val="24"/>
          <w:szCs w:val="19"/>
        </w:rPr>
        <w:t>"Решение будет производиться на интервале ["</w:t>
      </w:r>
      <w:r w:rsidRPr="00414EA5">
        <w:rPr>
          <w:rFonts w:ascii="Consolas" w:hAnsi="Consolas" w:cs="Consolas"/>
          <w:sz w:val="24"/>
          <w:szCs w:val="19"/>
        </w:rPr>
        <w:t xml:space="preserve"> &lt;&lt; fncslist-&gt;x0 &lt;&lt; </w:t>
      </w:r>
      <w:r w:rsidRPr="00414EA5">
        <w:rPr>
          <w:rFonts w:ascii="Consolas" w:hAnsi="Consolas" w:cs="Consolas"/>
          <w:color w:val="A31515"/>
          <w:sz w:val="24"/>
          <w:szCs w:val="19"/>
        </w:rPr>
        <w:t>';'</w:t>
      </w:r>
      <w:r w:rsidRPr="00414EA5">
        <w:rPr>
          <w:rFonts w:ascii="Consolas" w:hAnsi="Consolas" w:cs="Consolas"/>
          <w:sz w:val="24"/>
          <w:szCs w:val="19"/>
        </w:rPr>
        <w:t xml:space="preserve"> &lt;&lt; (fncslist-&gt;x0 + num * h) &lt;&lt; </w:t>
      </w:r>
      <w:r w:rsidRPr="00414EA5">
        <w:rPr>
          <w:rFonts w:ascii="Consolas" w:hAnsi="Consolas" w:cs="Consolas"/>
          <w:color w:val="A31515"/>
          <w:sz w:val="24"/>
          <w:szCs w:val="19"/>
        </w:rPr>
        <w:t>']'</w:t>
      </w:r>
      <w:r w:rsidRPr="00414EA5">
        <w:rPr>
          <w:rFonts w:ascii="Consolas" w:hAnsi="Consolas" w:cs="Consolas"/>
          <w:sz w:val="24"/>
          <w:szCs w:val="19"/>
        </w:rPr>
        <w:t xml:space="preserve"> &lt;&lt; 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system(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"pause"</w:t>
      </w:r>
      <w:r w:rsidRPr="00414EA5">
        <w:rPr>
          <w:rFonts w:ascii="Consolas" w:hAnsi="Consolas" w:cs="Consolas"/>
          <w:sz w:val="24"/>
          <w:szCs w:val="19"/>
          <w:lang w:val="en-US"/>
        </w:rPr>
        <w:t>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  <w:t>std::cout &lt;&lt; 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</w:p>
    <w:p w:rsidR="00F60463" w:rsidRDefault="00F60463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  <w:lang w:val="en-US"/>
        </w:rPr>
        <w:tab/>
      </w:r>
      <w:r>
        <w:rPr>
          <w:rFonts w:ascii="Consolas" w:hAnsi="Consolas" w:cs="Consolas"/>
          <w:sz w:val="24"/>
          <w:szCs w:val="19"/>
          <w:lang w:val="en-US"/>
        </w:rPr>
        <w:tab/>
      </w:r>
      <w:r w:rsidRPr="00FA7468">
        <w:rPr>
          <w:rFonts w:ascii="Consolas" w:hAnsi="Consolas" w:cs="Consolas"/>
          <w:sz w:val="24"/>
          <w:szCs w:val="19"/>
          <w:lang w:val="en-US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// Решение ДУ и вывод таблицы с результатами </w:t>
      </w:r>
    </w:p>
    <w:p w:rsidR="00414EA5" w:rsidRPr="0035019C" w:rsidRDefault="00F60463" w:rsidP="00F60463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  <w:lang w:val="en-US"/>
        </w:rPr>
      </w:pPr>
      <w:r w:rsidRPr="0035019C">
        <w:rPr>
          <w:rFonts w:ascii="Consolas" w:hAnsi="Consolas" w:cs="Consolas"/>
          <w:color w:val="008000"/>
          <w:sz w:val="24"/>
          <w:szCs w:val="19"/>
          <w:lang w:val="en-US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на</w:t>
      </w:r>
      <w:r w:rsidR="00414EA5" w:rsidRPr="0035019C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консоль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35019C">
        <w:rPr>
          <w:rFonts w:ascii="Consolas" w:hAnsi="Consolas" w:cs="Consolas"/>
          <w:sz w:val="24"/>
          <w:szCs w:val="19"/>
          <w:lang w:val="en-US"/>
        </w:rPr>
        <w:tab/>
      </w:r>
      <w:r w:rsidRPr="0035019C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calculateFunc(fncslist, h, num, nm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</w:rPr>
        <w:t>system(</w:t>
      </w:r>
      <w:r w:rsidRPr="00414EA5">
        <w:rPr>
          <w:rFonts w:ascii="Consolas" w:hAnsi="Consolas" w:cs="Consolas"/>
          <w:color w:val="A31515"/>
          <w:sz w:val="24"/>
          <w:szCs w:val="19"/>
        </w:rPr>
        <w:t>"pause"</w:t>
      </w:r>
      <w:r w:rsidRPr="00414EA5">
        <w:rPr>
          <w:rFonts w:ascii="Consolas" w:hAnsi="Consolas" w:cs="Consolas"/>
          <w:sz w:val="24"/>
          <w:szCs w:val="19"/>
        </w:rPr>
        <w:t>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  <w:t>}</w:t>
      </w:r>
    </w:p>
    <w:p w:rsidR="00414EA5" w:rsidRPr="00414EA5" w:rsidRDefault="006F4C3F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Перехват исключения в случае, если номер</w:t>
      </w:r>
    </w:p>
    <w:p w:rsidR="00414EA5" w:rsidRPr="00D15DE0" w:rsidRDefault="00414EA5" w:rsidP="006F4C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="006F4C3F"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Pr="00414EA5">
        <w:rPr>
          <w:rFonts w:ascii="Consolas" w:hAnsi="Consolas" w:cs="Consolas"/>
          <w:color w:val="008000"/>
          <w:sz w:val="24"/>
          <w:szCs w:val="19"/>
        </w:rPr>
        <w:t>ДУ выходит за пределы списка с</w:t>
      </w:r>
      <w:r w:rsidR="006F4C3F"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Pr="00414EA5">
        <w:rPr>
          <w:rFonts w:ascii="Consolas" w:hAnsi="Consolas" w:cs="Consolas"/>
          <w:color w:val="008000"/>
          <w:sz w:val="24"/>
          <w:szCs w:val="19"/>
        </w:rPr>
        <w:t>ДУ</w:t>
      </w:r>
    </w:p>
    <w:p w:rsidR="00414EA5" w:rsidRPr="0035019C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D15DE0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catch</w:t>
      </w:r>
      <w:r w:rsidRPr="0035019C">
        <w:rPr>
          <w:rFonts w:ascii="Consolas" w:hAnsi="Consolas" w:cs="Consolas"/>
          <w:sz w:val="24"/>
          <w:szCs w:val="19"/>
        </w:rPr>
        <w:t>(</w:t>
      </w:r>
      <w:r w:rsidRPr="00414EA5">
        <w:rPr>
          <w:rFonts w:ascii="Consolas" w:hAnsi="Consolas" w:cs="Consolas"/>
          <w:sz w:val="24"/>
          <w:szCs w:val="19"/>
          <w:lang w:val="en-US"/>
        </w:rPr>
        <w:t>list</w:t>
      </w:r>
      <w:r w:rsidRPr="0035019C">
        <w:rPr>
          <w:rFonts w:ascii="Consolas" w:hAnsi="Consolas" w:cs="Consolas"/>
          <w:sz w:val="24"/>
          <w:szCs w:val="19"/>
        </w:rPr>
        <w:t>::</w:t>
      </w:r>
      <w:r w:rsidRPr="00414EA5">
        <w:rPr>
          <w:rFonts w:ascii="Consolas" w:hAnsi="Consolas" w:cs="Consolas"/>
          <w:sz w:val="24"/>
          <w:szCs w:val="19"/>
          <w:lang w:val="en-US"/>
        </w:rPr>
        <w:t>errlist</w:t>
      </w:r>
      <w:r w:rsidRPr="0035019C">
        <w:rPr>
          <w:rFonts w:ascii="Consolas" w:hAnsi="Consolas" w:cs="Consolas"/>
          <w:sz w:val="24"/>
          <w:szCs w:val="19"/>
        </w:rPr>
        <w:t xml:space="preserve"> </w:t>
      </w:r>
      <w:r w:rsidRPr="00414EA5">
        <w:rPr>
          <w:rFonts w:ascii="Consolas" w:hAnsi="Consolas" w:cs="Consolas"/>
          <w:sz w:val="24"/>
          <w:szCs w:val="19"/>
          <w:lang w:val="en-US"/>
        </w:rPr>
        <w:t>e</w:t>
      </w:r>
      <w:r w:rsidRPr="0035019C">
        <w:rPr>
          <w:rFonts w:ascii="Consolas" w:hAnsi="Consolas" w:cs="Consolas"/>
          <w:sz w:val="24"/>
          <w:szCs w:val="19"/>
        </w:rPr>
        <w:t>)</w:t>
      </w:r>
    </w:p>
    <w:p w:rsidR="00414EA5" w:rsidRPr="0035019C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35019C">
        <w:rPr>
          <w:rFonts w:ascii="Consolas" w:hAnsi="Consolas" w:cs="Consolas"/>
          <w:sz w:val="24"/>
          <w:szCs w:val="19"/>
        </w:rPr>
        <w:tab/>
        <w:t>{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35019C">
        <w:rPr>
          <w:rFonts w:ascii="Consolas" w:hAnsi="Consolas" w:cs="Consolas"/>
          <w:sz w:val="24"/>
          <w:szCs w:val="19"/>
        </w:rPr>
        <w:tab/>
      </w:r>
      <w:r w:rsidRPr="0035019C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wcout</w:t>
      </w:r>
      <w:r w:rsidRPr="0035019C">
        <w:rPr>
          <w:rFonts w:ascii="Consolas" w:hAnsi="Consolas" w:cs="Consolas"/>
          <w:sz w:val="24"/>
          <w:szCs w:val="19"/>
        </w:rPr>
        <w:t xml:space="preserve"> &lt;&lt; </w:t>
      </w:r>
      <w:r w:rsidRPr="00414EA5">
        <w:rPr>
          <w:rFonts w:ascii="Consolas" w:hAnsi="Consolas" w:cs="Consolas"/>
          <w:sz w:val="24"/>
          <w:szCs w:val="19"/>
          <w:lang w:val="en-US"/>
        </w:rPr>
        <w:t>e</w:t>
      </w:r>
      <w:r w:rsidRPr="0035019C">
        <w:rPr>
          <w:rFonts w:ascii="Consolas" w:hAnsi="Consolas" w:cs="Consolas"/>
          <w:sz w:val="24"/>
          <w:szCs w:val="19"/>
        </w:rPr>
        <w:t>.</w:t>
      </w:r>
      <w:r w:rsidRPr="00414EA5">
        <w:rPr>
          <w:rFonts w:ascii="Consolas" w:hAnsi="Consolas" w:cs="Consolas"/>
          <w:sz w:val="24"/>
          <w:szCs w:val="19"/>
          <w:lang w:val="en-US"/>
        </w:rPr>
        <w:t>errtype</w:t>
      </w:r>
      <w:r w:rsidRPr="0035019C">
        <w:rPr>
          <w:rFonts w:ascii="Consolas" w:hAnsi="Consolas" w:cs="Consolas"/>
          <w:sz w:val="24"/>
          <w:szCs w:val="19"/>
        </w:rPr>
        <w:t xml:space="preserve"> &lt;&lt; </w:t>
      </w:r>
      <w:r w:rsidRPr="00414EA5">
        <w:rPr>
          <w:rFonts w:ascii="Consolas" w:hAnsi="Consolas" w:cs="Consolas"/>
          <w:sz w:val="24"/>
          <w:szCs w:val="19"/>
          <w:lang w:val="en-US"/>
        </w:rPr>
        <w:t>L</w:t>
      </w:r>
      <w:r w:rsidRPr="0035019C">
        <w:rPr>
          <w:rFonts w:ascii="Consolas" w:hAnsi="Consolas" w:cs="Consolas"/>
          <w:color w:val="A31515"/>
          <w:sz w:val="24"/>
          <w:szCs w:val="19"/>
        </w:rPr>
        <w:t xml:space="preserve">" </w:t>
      </w:r>
      <w:r w:rsidRPr="00414EA5">
        <w:rPr>
          <w:rFonts w:ascii="Consolas" w:hAnsi="Consolas" w:cs="Consolas"/>
          <w:color w:val="A31515"/>
          <w:sz w:val="24"/>
          <w:szCs w:val="19"/>
        </w:rPr>
        <w:t>Значение</w:t>
      </w:r>
      <w:r w:rsidRPr="0035019C">
        <w:rPr>
          <w:rFonts w:ascii="Consolas" w:hAnsi="Consolas" w:cs="Consolas"/>
          <w:color w:val="A31515"/>
          <w:sz w:val="24"/>
          <w:szCs w:val="19"/>
        </w:rPr>
        <w:t xml:space="preserve"> </w:t>
      </w:r>
      <w:r w:rsidRPr="00414EA5">
        <w:rPr>
          <w:rFonts w:ascii="Consolas" w:hAnsi="Consolas" w:cs="Consolas"/>
          <w:color w:val="A31515"/>
          <w:sz w:val="24"/>
          <w:szCs w:val="19"/>
        </w:rPr>
        <w:t>индекса</w:t>
      </w:r>
      <w:r w:rsidRPr="0035019C">
        <w:rPr>
          <w:rFonts w:ascii="Consolas" w:hAnsi="Consolas" w:cs="Consolas"/>
          <w:color w:val="A31515"/>
          <w:sz w:val="24"/>
          <w:szCs w:val="19"/>
        </w:rPr>
        <w:t xml:space="preserve"> = "</w:t>
      </w:r>
      <w:r w:rsidRPr="0035019C">
        <w:rPr>
          <w:rFonts w:ascii="Consolas" w:hAnsi="Consolas" w:cs="Consolas"/>
          <w:sz w:val="24"/>
          <w:szCs w:val="19"/>
        </w:rPr>
        <w:t xml:space="preserve"> &lt;&lt; </w:t>
      </w:r>
      <w:r w:rsidRPr="00414EA5">
        <w:rPr>
          <w:rFonts w:ascii="Consolas" w:hAnsi="Consolas" w:cs="Consolas"/>
          <w:sz w:val="24"/>
          <w:szCs w:val="19"/>
          <w:lang w:val="en-US"/>
        </w:rPr>
        <w:t>e</w:t>
      </w:r>
      <w:r w:rsidRPr="0035019C">
        <w:rPr>
          <w:rFonts w:ascii="Consolas" w:hAnsi="Consolas" w:cs="Consolas"/>
          <w:sz w:val="24"/>
          <w:szCs w:val="19"/>
        </w:rPr>
        <w:t>.</w:t>
      </w:r>
      <w:r w:rsidRPr="00414EA5">
        <w:rPr>
          <w:rFonts w:ascii="Consolas" w:hAnsi="Consolas" w:cs="Consolas"/>
          <w:sz w:val="24"/>
          <w:szCs w:val="19"/>
          <w:lang w:val="en-US"/>
        </w:rPr>
        <w:t>errvalue</w:t>
      </w:r>
      <w:r w:rsidRPr="0035019C">
        <w:rPr>
          <w:rFonts w:ascii="Consolas" w:hAnsi="Consolas" w:cs="Consolas"/>
          <w:sz w:val="24"/>
          <w:szCs w:val="19"/>
        </w:rPr>
        <w:t xml:space="preserve"> &lt;&lt; </w:t>
      </w:r>
      <w:r w:rsidRPr="00414EA5">
        <w:rPr>
          <w:rFonts w:ascii="Consolas" w:hAnsi="Consolas" w:cs="Consolas"/>
          <w:sz w:val="24"/>
          <w:szCs w:val="19"/>
          <w:lang w:val="en-US"/>
        </w:rPr>
        <w:t>L</w:t>
      </w:r>
      <w:r w:rsidRPr="0035019C">
        <w:rPr>
          <w:rFonts w:ascii="Consolas" w:hAnsi="Consolas" w:cs="Consolas"/>
          <w:color w:val="A31515"/>
          <w:sz w:val="24"/>
          <w:szCs w:val="19"/>
        </w:rPr>
        <w:t xml:space="preserve">". </w:t>
      </w:r>
      <w:r w:rsidRPr="00414EA5">
        <w:rPr>
          <w:rFonts w:ascii="Consolas" w:hAnsi="Consolas" w:cs="Consolas"/>
          <w:color w:val="A31515"/>
          <w:sz w:val="24"/>
          <w:szCs w:val="19"/>
        </w:rPr>
        <w:t>Элементов в массиве = "</w:t>
      </w:r>
      <w:r w:rsidRPr="00414EA5">
        <w:rPr>
          <w:rFonts w:ascii="Consolas" w:hAnsi="Consolas" w:cs="Consolas"/>
          <w:sz w:val="24"/>
          <w:szCs w:val="19"/>
        </w:rPr>
        <w:t xml:space="preserve"> &lt;&lt; list::listlen &lt;&lt; 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system(</w:t>
      </w:r>
      <w:r w:rsidRPr="00414EA5">
        <w:rPr>
          <w:rFonts w:ascii="Consolas" w:hAnsi="Consolas" w:cs="Consolas"/>
          <w:color w:val="A31515"/>
          <w:sz w:val="24"/>
          <w:szCs w:val="19"/>
        </w:rPr>
        <w:t>"pause"</w:t>
      </w:r>
      <w:r w:rsidRPr="00414EA5">
        <w:rPr>
          <w:rFonts w:ascii="Consolas" w:hAnsi="Consolas" w:cs="Consolas"/>
          <w:sz w:val="24"/>
          <w:szCs w:val="19"/>
        </w:rPr>
        <w:t>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  <w:t>}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return</w:t>
      </w:r>
      <w:r w:rsidRPr="00414EA5">
        <w:rPr>
          <w:rFonts w:ascii="Consolas" w:hAnsi="Consolas" w:cs="Consolas"/>
          <w:sz w:val="24"/>
          <w:szCs w:val="19"/>
        </w:rPr>
        <w:t xml:space="preserve"> 0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>}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 xml:space="preserve">// Вычисления ДУ методом Эйлера или усовершенствованным 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методом Эйлера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Формальные параметры: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f - выбранное дифференциальное уравнение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lastRenderedPageBreak/>
        <w:t>// h - шаг итерации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num - количество итераций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nm - метод решения.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Локальные переменные: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x - аргумент функции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y - функция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fxy - значение производной, зависящее от x и y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hf - произведение шага итерации на fxy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xhalfh - сумма аргумента функции и половины шага итерации;</w:t>
      </w:r>
    </w:p>
    <w:p w:rsid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 xml:space="preserve">// yhalfh - сумма функции и произведения fxy на половину шага </w:t>
      </w:r>
    </w:p>
    <w:p w:rsidR="00414EA5" w:rsidRPr="00414EA5" w:rsidRDefault="00FA7468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итерации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fxy2 - значение производной, зависящее от xhalfh и yhalfh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8000"/>
          <w:sz w:val="24"/>
          <w:szCs w:val="19"/>
          <w:lang w:val="en-US"/>
        </w:rPr>
        <w:t xml:space="preserve">// i - </w:t>
      </w:r>
      <w:r w:rsidRPr="00414EA5">
        <w:rPr>
          <w:rFonts w:ascii="Consolas" w:hAnsi="Consolas" w:cs="Consolas"/>
          <w:color w:val="008000"/>
          <w:sz w:val="24"/>
          <w:szCs w:val="19"/>
        </w:rPr>
        <w:t>управляющая</w:t>
      </w:r>
      <w:r w:rsidRPr="00414EA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414EA5">
        <w:rPr>
          <w:rFonts w:ascii="Consolas" w:hAnsi="Consolas" w:cs="Consolas"/>
          <w:color w:val="008000"/>
          <w:sz w:val="24"/>
          <w:szCs w:val="19"/>
        </w:rPr>
        <w:t>переменная</w:t>
      </w:r>
      <w:r w:rsidRPr="00414EA5">
        <w:rPr>
          <w:rFonts w:ascii="Consolas" w:hAnsi="Consolas" w:cs="Consolas"/>
          <w:color w:val="008000"/>
          <w:sz w:val="24"/>
          <w:szCs w:val="19"/>
          <w:lang w:val="en-US"/>
        </w:rPr>
        <w:t>-</w:t>
      </w:r>
      <w:r w:rsidRPr="00414EA5">
        <w:rPr>
          <w:rFonts w:ascii="Consolas" w:hAnsi="Consolas" w:cs="Consolas"/>
          <w:color w:val="008000"/>
          <w:sz w:val="24"/>
          <w:szCs w:val="19"/>
        </w:rPr>
        <w:t>счетчик</w:t>
      </w:r>
      <w:r w:rsidRPr="00414EA5">
        <w:rPr>
          <w:rFonts w:ascii="Consolas" w:hAnsi="Consolas" w:cs="Consolas"/>
          <w:color w:val="008000"/>
          <w:sz w:val="24"/>
          <w:szCs w:val="19"/>
          <w:lang w:val="en-US"/>
        </w:rPr>
        <w:t>.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void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calculateFunc(list f,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h,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num,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char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nm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>{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double</w:t>
      </w:r>
      <w:r w:rsidRPr="00414EA5">
        <w:rPr>
          <w:rFonts w:ascii="Consolas" w:hAnsi="Consolas" w:cs="Consolas"/>
          <w:sz w:val="24"/>
          <w:szCs w:val="19"/>
        </w:rPr>
        <w:t xml:space="preserve"> fxy, hf;</w:t>
      </w:r>
    </w:p>
    <w:p w:rsidR="00414EA5" w:rsidRPr="00414EA5" w:rsidRDefault="00D15DE0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Инициализация переменных начальными</w:t>
      </w:r>
    </w:p>
    <w:p w:rsidR="00414EA5" w:rsidRPr="00414EA5" w:rsidRDefault="00D15DE0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значениями</w:t>
      </w:r>
    </w:p>
    <w:p w:rsidR="00414EA5" w:rsidRPr="000527FD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0527FD">
        <w:rPr>
          <w:rFonts w:ascii="Consolas" w:hAnsi="Consolas" w:cs="Consolas"/>
          <w:sz w:val="24"/>
          <w:szCs w:val="19"/>
        </w:rPr>
        <w:t xml:space="preserve"> </w:t>
      </w:r>
      <w:r w:rsidRPr="00FA7468">
        <w:rPr>
          <w:rFonts w:ascii="Consolas" w:hAnsi="Consolas" w:cs="Consolas"/>
          <w:sz w:val="24"/>
          <w:szCs w:val="19"/>
          <w:lang w:val="en-US"/>
        </w:rPr>
        <w:t>x</w:t>
      </w:r>
      <w:r w:rsidRPr="000527FD">
        <w:rPr>
          <w:rFonts w:ascii="Consolas" w:hAnsi="Consolas" w:cs="Consolas"/>
          <w:sz w:val="24"/>
          <w:szCs w:val="19"/>
        </w:rPr>
        <w:t xml:space="preserve"> = </w:t>
      </w:r>
      <w:r w:rsidRPr="00FA7468">
        <w:rPr>
          <w:rFonts w:ascii="Consolas" w:hAnsi="Consolas" w:cs="Consolas"/>
          <w:sz w:val="24"/>
          <w:szCs w:val="19"/>
          <w:lang w:val="en-US"/>
        </w:rPr>
        <w:t>f</w:t>
      </w:r>
      <w:r w:rsidRPr="000527FD">
        <w:rPr>
          <w:rFonts w:ascii="Consolas" w:hAnsi="Consolas" w:cs="Consolas"/>
          <w:sz w:val="24"/>
          <w:szCs w:val="19"/>
        </w:rPr>
        <w:t>-&gt;</w:t>
      </w:r>
      <w:r w:rsidRPr="00FA7468">
        <w:rPr>
          <w:rFonts w:ascii="Consolas" w:hAnsi="Consolas" w:cs="Consolas"/>
          <w:sz w:val="24"/>
          <w:szCs w:val="19"/>
          <w:lang w:val="en-US"/>
        </w:rPr>
        <w:t>x</w:t>
      </w:r>
      <w:r w:rsidRPr="000527FD">
        <w:rPr>
          <w:rFonts w:ascii="Consolas" w:hAnsi="Consolas" w:cs="Consolas"/>
          <w:sz w:val="24"/>
          <w:szCs w:val="19"/>
        </w:rPr>
        <w:t xml:space="preserve">0, </w:t>
      </w:r>
      <w:r w:rsidRPr="00FA7468">
        <w:rPr>
          <w:rFonts w:ascii="Consolas" w:hAnsi="Consolas" w:cs="Consolas"/>
          <w:sz w:val="24"/>
          <w:szCs w:val="19"/>
          <w:lang w:val="en-US"/>
        </w:rPr>
        <w:t>y</w:t>
      </w:r>
      <w:r w:rsidRPr="000527FD">
        <w:rPr>
          <w:rFonts w:ascii="Consolas" w:hAnsi="Consolas" w:cs="Consolas"/>
          <w:sz w:val="24"/>
          <w:szCs w:val="19"/>
        </w:rPr>
        <w:t xml:space="preserve"> = </w:t>
      </w:r>
      <w:r w:rsidRPr="00FA7468">
        <w:rPr>
          <w:rFonts w:ascii="Consolas" w:hAnsi="Consolas" w:cs="Consolas"/>
          <w:sz w:val="24"/>
          <w:szCs w:val="19"/>
          <w:lang w:val="en-US"/>
        </w:rPr>
        <w:t>f</w:t>
      </w:r>
      <w:r w:rsidRPr="000527FD">
        <w:rPr>
          <w:rFonts w:ascii="Consolas" w:hAnsi="Consolas" w:cs="Consolas"/>
          <w:sz w:val="24"/>
          <w:szCs w:val="19"/>
        </w:rPr>
        <w:t>-&gt;</w:t>
      </w:r>
      <w:r w:rsidRPr="00FA7468">
        <w:rPr>
          <w:rFonts w:ascii="Consolas" w:hAnsi="Consolas" w:cs="Consolas"/>
          <w:sz w:val="24"/>
          <w:szCs w:val="19"/>
          <w:lang w:val="en-US"/>
        </w:rPr>
        <w:t>y</w:t>
      </w:r>
      <w:r w:rsidRPr="000527FD">
        <w:rPr>
          <w:rFonts w:ascii="Consolas" w:hAnsi="Consolas" w:cs="Consolas"/>
          <w:sz w:val="24"/>
          <w:szCs w:val="19"/>
        </w:rPr>
        <w:t>0;</w:t>
      </w:r>
    </w:p>
    <w:p w:rsidR="00414EA5" w:rsidRPr="000527FD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D15DE0" w:rsidRDefault="00D15DE0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 w:rsidRPr="000527FD">
        <w:rPr>
          <w:rFonts w:ascii="Consolas" w:hAnsi="Consolas" w:cs="Consolas"/>
          <w:sz w:val="24"/>
          <w:szCs w:val="19"/>
        </w:rPr>
        <w:tab/>
      </w:r>
      <w:r w:rsidRPr="000527FD">
        <w:rPr>
          <w:rFonts w:ascii="Consolas" w:hAnsi="Consolas" w:cs="Consolas"/>
          <w:sz w:val="24"/>
          <w:szCs w:val="19"/>
        </w:rPr>
        <w:tab/>
      </w:r>
      <w:r w:rsidRPr="000527FD">
        <w:rPr>
          <w:rFonts w:ascii="Consolas" w:hAnsi="Consolas" w:cs="Consolas"/>
          <w:sz w:val="24"/>
          <w:szCs w:val="19"/>
        </w:rPr>
        <w:tab/>
      </w:r>
      <w:r w:rsidR="00416AFB">
        <w:rPr>
          <w:rFonts w:ascii="Consolas" w:hAnsi="Consolas" w:cs="Consolas"/>
          <w:color w:val="008000"/>
          <w:sz w:val="24"/>
          <w:szCs w:val="19"/>
        </w:rPr>
        <w:t>// Если выбран первый пункт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, то решение </w:t>
      </w:r>
    </w:p>
    <w:p w:rsidR="00414EA5" w:rsidRPr="00414EA5" w:rsidRDefault="00D15DE0" w:rsidP="00D15DE0">
      <w:pPr>
        <w:autoSpaceDE w:val="0"/>
        <w:autoSpaceDN w:val="0"/>
        <w:adjustRightInd w:val="0"/>
        <w:spacing w:after="0" w:line="240" w:lineRule="auto"/>
        <w:ind w:left="3402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производится методом</w:t>
      </w:r>
      <w:r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Эйлера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if</w:t>
      </w:r>
      <w:r w:rsidRPr="00414EA5">
        <w:rPr>
          <w:rFonts w:ascii="Consolas" w:hAnsi="Consolas" w:cs="Consolas"/>
          <w:sz w:val="24"/>
          <w:szCs w:val="19"/>
        </w:rPr>
        <w:t xml:space="preserve">(nm == </w:t>
      </w:r>
      <w:r w:rsidRPr="00414EA5">
        <w:rPr>
          <w:rFonts w:ascii="Consolas" w:hAnsi="Consolas" w:cs="Consolas"/>
          <w:color w:val="A31515"/>
          <w:sz w:val="24"/>
          <w:szCs w:val="19"/>
        </w:rPr>
        <w:t>'1'</w:t>
      </w:r>
      <w:r w:rsidRPr="00414EA5">
        <w:rPr>
          <w:rFonts w:ascii="Consolas" w:hAnsi="Consolas" w:cs="Consolas"/>
          <w:sz w:val="24"/>
          <w:szCs w:val="19"/>
        </w:rPr>
        <w:t>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  <w:t>{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wcout &lt;&lt; L</w:t>
      </w:r>
      <w:r w:rsidRPr="00414EA5">
        <w:rPr>
          <w:rFonts w:ascii="Consolas" w:hAnsi="Consolas" w:cs="Consolas"/>
          <w:color w:val="A31515"/>
          <w:sz w:val="24"/>
          <w:szCs w:val="19"/>
        </w:rPr>
        <w:t>"┌─────┬───────┬─────────────────┬─────────────────┬────────────────┐"</w:t>
      </w:r>
      <w:r w:rsidRPr="00414EA5">
        <w:rPr>
          <w:rFonts w:ascii="Consolas" w:hAnsi="Consolas" w:cs="Consolas"/>
          <w:sz w:val="24"/>
          <w:szCs w:val="19"/>
        </w:rPr>
        <w:t xml:space="preserve"> &lt;&lt; 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wcout &lt;&lt; L</w:t>
      </w:r>
      <w:r w:rsidRPr="00414EA5">
        <w:rPr>
          <w:rFonts w:ascii="Consolas" w:hAnsi="Consolas" w:cs="Consolas"/>
          <w:color w:val="A31515"/>
          <w:sz w:val="24"/>
          <w:szCs w:val="19"/>
        </w:rPr>
        <w:t>"│  i  │   x   │        y        │    f(xi, yi)    │   hf(xi, yi)   │"</w:t>
      </w:r>
      <w:r w:rsidRPr="00414EA5">
        <w:rPr>
          <w:rFonts w:ascii="Consolas" w:hAnsi="Consolas" w:cs="Consolas"/>
          <w:sz w:val="24"/>
          <w:szCs w:val="19"/>
        </w:rPr>
        <w:t xml:space="preserve"> &lt;&lt; 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wcout &lt;&lt; L</w:t>
      </w:r>
      <w:r w:rsidRPr="00414EA5">
        <w:rPr>
          <w:rFonts w:ascii="Consolas" w:hAnsi="Consolas" w:cs="Consolas"/>
          <w:color w:val="A31515"/>
          <w:sz w:val="24"/>
          <w:szCs w:val="19"/>
        </w:rPr>
        <w:t>"├─────┼───────┼─────────────────┼─────────────────┼────────────────┤"</w:t>
      </w:r>
      <w:r w:rsidRPr="00414EA5">
        <w:rPr>
          <w:rFonts w:ascii="Consolas" w:hAnsi="Consolas" w:cs="Consolas"/>
          <w:sz w:val="24"/>
          <w:szCs w:val="19"/>
        </w:rPr>
        <w:t xml:space="preserve"> &lt;&lt; 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184ADF" w:rsidRDefault="00184ADF" w:rsidP="00184AD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9418D6">
        <w:rPr>
          <w:rFonts w:ascii="Consolas" w:hAnsi="Consolas" w:cs="Consolas"/>
          <w:color w:val="008000"/>
          <w:sz w:val="24"/>
          <w:szCs w:val="19"/>
        </w:rPr>
        <w:t>// Цикл с построением ломанн</w:t>
      </w:r>
      <w:r w:rsidR="0037519B">
        <w:rPr>
          <w:rFonts w:ascii="Consolas" w:hAnsi="Consolas" w:cs="Consolas"/>
          <w:color w:val="008000"/>
          <w:sz w:val="24"/>
          <w:szCs w:val="19"/>
        </w:rPr>
        <w:t>ых</w:t>
      </w:r>
      <w:r w:rsidR="009418D6">
        <w:rPr>
          <w:rFonts w:ascii="Consolas" w:hAnsi="Consolas" w:cs="Consolas"/>
          <w:color w:val="008000"/>
          <w:sz w:val="24"/>
          <w:szCs w:val="19"/>
        </w:rPr>
        <w:t xml:space="preserve"> прям</w:t>
      </w:r>
      <w:r w:rsidR="0037519B">
        <w:rPr>
          <w:rFonts w:ascii="Consolas" w:hAnsi="Consolas" w:cs="Consolas"/>
          <w:color w:val="008000"/>
          <w:sz w:val="24"/>
          <w:szCs w:val="19"/>
        </w:rPr>
        <w:t>ых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, </w:t>
      </w:r>
    </w:p>
    <w:p w:rsidR="00184ADF" w:rsidRDefault="00184ADF" w:rsidP="00184ADF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9418D6">
        <w:rPr>
          <w:rFonts w:ascii="Consolas" w:hAnsi="Consolas" w:cs="Consolas"/>
          <w:color w:val="008000"/>
          <w:sz w:val="24"/>
          <w:szCs w:val="19"/>
        </w:rPr>
        <w:t>параллельн</w:t>
      </w:r>
      <w:r w:rsidR="00B829A8">
        <w:rPr>
          <w:rFonts w:ascii="Consolas" w:hAnsi="Consolas" w:cs="Consolas"/>
          <w:color w:val="008000"/>
          <w:sz w:val="24"/>
          <w:szCs w:val="19"/>
        </w:rPr>
        <w:t>ых</w:t>
      </w:r>
      <w:r w:rsidR="009418D6">
        <w:rPr>
          <w:rFonts w:ascii="Consolas" w:hAnsi="Consolas" w:cs="Consolas"/>
          <w:color w:val="008000"/>
          <w:sz w:val="24"/>
          <w:szCs w:val="19"/>
        </w:rPr>
        <w:t xml:space="preserve"> касательным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,</w:t>
      </w:r>
      <w:r w:rsidR="009418D6">
        <w:rPr>
          <w:rFonts w:ascii="Consolas" w:hAnsi="Consolas" w:cs="Consolas"/>
          <w:color w:val="008000"/>
          <w:sz w:val="24"/>
          <w:szCs w:val="19"/>
        </w:rPr>
        <w:t xml:space="preserve"> проходящим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 по </w:t>
      </w:r>
    </w:p>
    <w:p w:rsidR="00414EA5" w:rsidRPr="00414EA5" w:rsidRDefault="00184ADF" w:rsidP="00184ADF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9418D6">
        <w:rPr>
          <w:rFonts w:ascii="Consolas" w:hAnsi="Consolas" w:cs="Consolas"/>
          <w:color w:val="008000"/>
          <w:sz w:val="24"/>
          <w:szCs w:val="19"/>
        </w:rPr>
        <w:t>левым краям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 интервала разбиения функции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for</w:t>
      </w:r>
      <w:r w:rsidRPr="00414EA5">
        <w:rPr>
          <w:rFonts w:ascii="Consolas" w:hAnsi="Consolas" w:cs="Consolas"/>
          <w:sz w:val="24"/>
          <w:szCs w:val="19"/>
          <w:lang w:val="en-US"/>
        </w:rPr>
        <w:t>(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i = 0; i &lt;= num; i++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</w:rPr>
        <w:t>{</w:t>
      </w:r>
    </w:p>
    <w:p w:rsidR="00414EA5" w:rsidRPr="00414EA5" w:rsidRDefault="00184ADF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Вычисление значения ДУ в заданных точках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fxy = f-&gt;ptrf(x, y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  <w:t>hf = h * fxy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  <w:t>wprintf(L</w:t>
      </w:r>
      <w:r w:rsidRPr="00414EA5">
        <w:rPr>
          <w:rFonts w:ascii="Consolas" w:hAnsi="Consolas" w:cs="Consolas"/>
          <w:color w:val="A31515"/>
          <w:sz w:val="24"/>
          <w:szCs w:val="19"/>
          <w:lang w:val="en-US"/>
        </w:rPr>
        <w:t>"│%3i  │%5.1f  │%12.5f     │%12.5f     │%12.5f    │\n"</w:t>
      </w:r>
      <w:r w:rsidRPr="00414EA5">
        <w:rPr>
          <w:rFonts w:ascii="Consolas" w:hAnsi="Consolas" w:cs="Consolas"/>
          <w:sz w:val="24"/>
          <w:szCs w:val="19"/>
          <w:lang w:val="en-US"/>
        </w:rPr>
        <w:t>, i, x, y, fxy, hf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184ADF" w:rsidRDefault="00184ADF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  <w:lang w:val="en-US"/>
        </w:rPr>
        <w:tab/>
      </w:r>
      <w:r>
        <w:rPr>
          <w:rFonts w:ascii="Consolas" w:hAnsi="Consolas" w:cs="Consolas"/>
          <w:sz w:val="24"/>
          <w:szCs w:val="19"/>
          <w:lang w:val="en-US"/>
        </w:rPr>
        <w:tab/>
      </w:r>
      <w:r>
        <w:rPr>
          <w:rFonts w:ascii="Consolas" w:hAnsi="Consolas" w:cs="Consolas"/>
          <w:sz w:val="24"/>
          <w:szCs w:val="19"/>
          <w:lang w:val="en-US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// Переход к следующим точкам на заданном </w:t>
      </w:r>
    </w:p>
    <w:p w:rsidR="00414EA5" w:rsidRPr="00414EA5" w:rsidRDefault="00184ADF" w:rsidP="00184ADF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интервале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x</w:t>
      </w:r>
      <w:r w:rsidRPr="00FA7468">
        <w:rPr>
          <w:rFonts w:ascii="Consolas" w:hAnsi="Consolas" w:cs="Consolas"/>
          <w:sz w:val="24"/>
          <w:szCs w:val="19"/>
        </w:rPr>
        <w:t xml:space="preserve"> += </w:t>
      </w:r>
      <w:r w:rsidRPr="00414EA5">
        <w:rPr>
          <w:rFonts w:ascii="Consolas" w:hAnsi="Consolas" w:cs="Consolas"/>
          <w:sz w:val="24"/>
          <w:szCs w:val="19"/>
          <w:lang w:val="en-US"/>
        </w:rPr>
        <w:t>h</w:t>
      </w:r>
      <w:r w:rsidRPr="00FA7468">
        <w:rPr>
          <w:rFonts w:ascii="Consolas" w:hAnsi="Consolas" w:cs="Consolas"/>
          <w:sz w:val="24"/>
          <w:szCs w:val="19"/>
        </w:rPr>
        <w:t>;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y</w:t>
      </w:r>
      <w:r w:rsidRPr="00FA7468">
        <w:rPr>
          <w:rFonts w:ascii="Consolas" w:hAnsi="Consolas" w:cs="Consolas"/>
          <w:sz w:val="24"/>
          <w:szCs w:val="19"/>
        </w:rPr>
        <w:t xml:space="preserve"> += </w:t>
      </w:r>
      <w:r w:rsidRPr="00414EA5">
        <w:rPr>
          <w:rFonts w:ascii="Consolas" w:hAnsi="Consolas" w:cs="Consolas"/>
          <w:sz w:val="24"/>
          <w:szCs w:val="19"/>
          <w:lang w:val="en-US"/>
        </w:rPr>
        <w:t>hf</w:t>
      </w:r>
      <w:r w:rsidRPr="00FA7468">
        <w:rPr>
          <w:rFonts w:ascii="Consolas" w:hAnsi="Consolas" w:cs="Consolas"/>
          <w:sz w:val="24"/>
          <w:szCs w:val="19"/>
        </w:rPr>
        <w:t>;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sz w:val="24"/>
          <w:szCs w:val="19"/>
        </w:rPr>
        <w:lastRenderedPageBreak/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FA7468">
        <w:rPr>
          <w:rFonts w:ascii="Consolas" w:hAnsi="Consolas" w:cs="Consolas"/>
          <w:sz w:val="24"/>
          <w:szCs w:val="19"/>
        </w:rPr>
        <w:t>(</w:t>
      </w:r>
      <w:r w:rsidRPr="00414EA5">
        <w:rPr>
          <w:rFonts w:ascii="Consolas" w:hAnsi="Consolas" w:cs="Consolas"/>
          <w:sz w:val="24"/>
          <w:szCs w:val="19"/>
          <w:lang w:val="en-US"/>
        </w:rPr>
        <w:t>i</w:t>
      </w:r>
      <w:r w:rsidRPr="00FA7468">
        <w:rPr>
          <w:rFonts w:ascii="Consolas" w:hAnsi="Consolas" w:cs="Consolas"/>
          <w:sz w:val="24"/>
          <w:szCs w:val="19"/>
        </w:rPr>
        <w:t xml:space="preserve"> &lt; </w:t>
      </w:r>
      <w:r w:rsidRPr="00414EA5">
        <w:rPr>
          <w:rFonts w:ascii="Consolas" w:hAnsi="Consolas" w:cs="Consolas"/>
          <w:sz w:val="24"/>
          <w:szCs w:val="19"/>
          <w:lang w:val="en-US"/>
        </w:rPr>
        <w:t>num</w:t>
      </w:r>
      <w:r w:rsidRPr="00FA7468">
        <w:rPr>
          <w:rFonts w:ascii="Consolas" w:hAnsi="Consolas" w:cs="Consolas"/>
          <w:sz w:val="24"/>
          <w:szCs w:val="19"/>
        </w:rPr>
        <w:t>)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wcout</w:t>
      </w:r>
      <w:r w:rsidRPr="00FA7468">
        <w:rPr>
          <w:rFonts w:ascii="Consolas" w:hAnsi="Consolas" w:cs="Consolas"/>
          <w:sz w:val="24"/>
          <w:szCs w:val="19"/>
        </w:rPr>
        <w:t xml:space="preserve"> &lt;&lt; </w:t>
      </w:r>
      <w:r w:rsidRPr="00414EA5">
        <w:rPr>
          <w:rFonts w:ascii="Consolas" w:hAnsi="Consolas" w:cs="Consolas"/>
          <w:sz w:val="24"/>
          <w:szCs w:val="19"/>
          <w:lang w:val="en-US"/>
        </w:rPr>
        <w:t>L</w:t>
      </w:r>
      <w:r w:rsidRPr="00FA7468">
        <w:rPr>
          <w:rFonts w:ascii="Consolas" w:hAnsi="Consolas" w:cs="Consolas"/>
          <w:color w:val="A31515"/>
          <w:sz w:val="24"/>
          <w:szCs w:val="19"/>
        </w:rPr>
        <w:t>"├─────┼───────┼─────────────────┼─────────────────┼────────────────┤"</w:t>
      </w:r>
      <w:r w:rsidRPr="00FA7468">
        <w:rPr>
          <w:rFonts w:ascii="Consolas" w:hAnsi="Consolas" w:cs="Consolas"/>
          <w:sz w:val="24"/>
          <w:szCs w:val="19"/>
        </w:rPr>
        <w:t xml:space="preserve"> &lt;&lt; </w:t>
      </w:r>
      <w:r w:rsidRPr="00414EA5">
        <w:rPr>
          <w:rFonts w:ascii="Consolas" w:hAnsi="Consolas" w:cs="Consolas"/>
          <w:sz w:val="24"/>
          <w:szCs w:val="19"/>
          <w:lang w:val="en-US"/>
        </w:rPr>
        <w:t>endl</w:t>
      </w:r>
      <w:r w:rsidRPr="00FA7468">
        <w:rPr>
          <w:rFonts w:ascii="Consolas" w:hAnsi="Consolas" w:cs="Consolas"/>
          <w:sz w:val="24"/>
          <w:szCs w:val="19"/>
        </w:rPr>
        <w:t>;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  <w:t>}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wcout</w:t>
      </w:r>
      <w:r w:rsidRPr="00FA7468">
        <w:rPr>
          <w:rFonts w:ascii="Consolas" w:hAnsi="Consolas" w:cs="Consolas"/>
          <w:sz w:val="24"/>
          <w:szCs w:val="19"/>
        </w:rPr>
        <w:t xml:space="preserve"> &lt;&lt; </w:t>
      </w:r>
      <w:r w:rsidRPr="00414EA5">
        <w:rPr>
          <w:rFonts w:ascii="Consolas" w:hAnsi="Consolas" w:cs="Consolas"/>
          <w:sz w:val="24"/>
          <w:szCs w:val="19"/>
          <w:lang w:val="en-US"/>
        </w:rPr>
        <w:t>L</w:t>
      </w:r>
      <w:r w:rsidRPr="00FA7468">
        <w:rPr>
          <w:rFonts w:ascii="Consolas" w:hAnsi="Consolas" w:cs="Consolas"/>
          <w:color w:val="A31515"/>
          <w:sz w:val="24"/>
          <w:szCs w:val="19"/>
        </w:rPr>
        <w:t>"└─────┴───────┴─────────────────┴─────────────────┴────────────────┘"</w:t>
      </w:r>
      <w:r w:rsidRPr="00FA7468">
        <w:rPr>
          <w:rFonts w:ascii="Consolas" w:hAnsi="Consolas" w:cs="Consolas"/>
          <w:sz w:val="24"/>
          <w:szCs w:val="19"/>
        </w:rPr>
        <w:t xml:space="preserve"> &lt;&lt; </w:t>
      </w:r>
      <w:r w:rsidRPr="00414EA5">
        <w:rPr>
          <w:rFonts w:ascii="Consolas" w:hAnsi="Consolas" w:cs="Consolas"/>
          <w:sz w:val="24"/>
          <w:szCs w:val="19"/>
          <w:lang w:val="en-US"/>
        </w:rPr>
        <w:t>endl</w:t>
      </w:r>
      <w:r w:rsidRPr="00FA7468">
        <w:rPr>
          <w:rFonts w:ascii="Consolas" w:hAnsi="Consolas" w:cs="Consolas"/>
          <w:sz w:val="24"/>
          <w:szCs w:val="19"/>
        </w:rPr>
        <w:t>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 xml:space="preserve">} </w:t>
      </w:r>
    </w:p>
    <w:p w:rsidR="00C653B2" w:rsidRDefault="00C653B2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Если выбран</w:t>
      </w:r>
      <w:r>
        <w:rPr>
          <w:rFonts w:ascii="Consolas" w:hAnsi="Consolas" w:cs="Consolas"/>
          <w:color w:val="008000"/>
          <w:sz w:val="24"/>
          <w:szCs w:val="19"/>
        </w:rPr>
        <w:t xml:space="preserve"> второй пункт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, то решение </w:t>
      </w:r>
    </w:p>
    <w:p w:rsidR="00C653B2" w:rsidRDefault="00C653B2" w:rsidP="00C653B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производится усовершенствованным методом </w:t>
      </w:r>
    </w:p>
    <w:p w:rsidR="00414EA5" w:rsidRPr="00414EA5" w:rsidRDefault="00C653B2" w:rsidP="00C653B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Эйлера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else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  <w:t>{</w:t>
      </w:r>
    </w:p>
    <w:p w:rsidR="00C653B2" w:rsidRDefault="00C653B2" w:rsidP="00C653B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// Определение вспомогательных переменных, </w:t>
      </w:r>
    </w:p>
    <w:p w:rsidR="00C653B2" w:rsidRDefault="00C653B2" w:rsidP="00C653B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посредством</w:t>
      </w:r>
      <w:r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которых</w:t>
      </w:r>
      <w:r w:rsidR="0035019C">
        <w:rPr>
          <w:rFonts w:ascii="Consolas" w:hAnsi="Consolas" w:cs="Consolas"/>
          <w:color w:val="008000"/>
          <w:sz w:val="24"/>
          <w:szCs w:val="19"/>
        </w:rPr>
        <w:t>,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 будет производиться </w:t>
      </w:r>
    </w:p>
    <w:p w:rsidR="00414EA5" w:rsidRPr="00414EA5" w:rsidRDefault="00C653B2" w:rsidP="00C653B2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уточнение в решении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double</w:t>
      </w:r>
      <w:r w:rsidRPr="00414EA5">
        <w:rPr>
          <w:rFonts w:ascii="Consolas" w:hAnsi="Consolas" w:cs="Consolas"/>
          <w:sz w:val="24"/>
          <w:szCs w:val="19"/>
        </w:rPr>
        <w:t xml:space="preserve"> xhalfh, yhalfh, fxy2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wcout &lt;&lt; L</w:t>
      </w:r>
      <w:r w:rsidRPr="00414EA5">
        <w:rPr>
          <w:rFonts w:ascii="Consolas" w:hAnsi="Consolas" w:cs="Consolas"/>
          <w:color w:val="A31515"/>
          <w:sz w:val="24"/>
          <w:szCs w:val="19"/>
        </w:rPr>
        <w:t>"┌───┬─────┬─────────┬────────┬─────────────┬───────────────┬──────────────────────────┬─────────┐"</w:t>
      </w:r>
      <w:r w:rsidRPr="00414EA5">
        <w:rPr>
          <w:rFonts w:ascii="Consolas" w:hAnsi="Consolas" w:cs="Consolas"/>
          <w:sz w:val="24"/>
          <w:szCs w:val="19"/>
        </w:rPr>
        <w:t xml:space="preserve"> &lt;&lt; 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wcout &lt;&lt; L</w:t>
      </w:r>
      <w:r w:rsidRPr="00414EA5">
        <w:rPr>
          <w:rFonts w:ascii="Consolas" w:hAnsi="Consolas" w:cs="Consolas"/>
          <w:color w:val="A31515"/>
          <w:sz w:val="24"/>
          <w:szCs w:val="19"/>
        </w:rPr>
        <w:t>"│ i │  x  │    y    │xi + h/2│  f(xi, yi)  │yi+h/2*f(xi,yi)│f(xi+h/2;yi+h/2*f(xi, yi))│   ▲yi   │"</w:t>
      </w:r>
      <w:r w:rsidRPr="00414EA5">
        <w:rPr>
          <w:rFonts w:ascii="Consolas" w:hAnsi="Consolas" w:cs="Consolas"/>
          <w:sz w:val="24"/>
          <w:szCs w:val="19"/>
        </w:rPr>
        <w:t xml:space="preserve"> &lt;&lt; 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wcout &lt;&lt; L</w:t>
      </w:r>
      <w:r w:rsidRPr="00414EA5">
        <w:rPr>
          <w:rFonts w:ascii="Consolas" w:hAnsi="Consolas" w:cs="Consolas"/>
          <w:color w:val="A31515"/>
          <w:sz w:val="24"/>
          <w:szCs w:val="19"/>
        </w:rPr>
        <w:t>"├───┼─────┼─────────┼────────┼─────────────┼───────────────┼──────────────────────────┼─────────┤"</w:t>
      </w:r>
      <w:r w:rsidRPr="00414EA5">
        <w:rPr>
          <w:rFonts w:ascii="Consolas" w:hAnsi="Consolas" w:cs="Consolas"/>
          <w:sz w:val="24"/>
          <w:szCs w:val="19"/>
        </w:rPr>
        <w:t xml:space="preserve"> &lt;&lt; 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</w:p>
    <w:p w:rsidR="00265DE1" w:rsidRDefault="00265DE1" w:rsidP="00265D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BC6F04">
        <w:rPr>
          <w:rFonts w:ascii="Consolas" w:hAnsi="Consolas" w:cs="Consolas"/>
          <w:color w:val="008000"/>
          <w:sz w:val="24"/>
          <w:szCs w:val="19"/>
        </w:rPr>
        <w:t xml:space="preserve">// Цикл с построением ломанных прямых, </w:t>
      </w:r>
    </w:p>
    <w:p w:rsidR="00265DE1" w:rsidRDefault="00265DE1" w:rsidP="00265DE1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BC6F04">
        <w:rPr>
          <w:rFonts w:ascii="Consolas" w:hAnsi="Consolas" w:cs="Consolas"/>
          <w:color w:val="008000"/>
          <w:sz w:val="24"/>
          <w:szCs w:val="19"/>
        </w:rPr>
        <w:t>параллельных касательным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,</w:t>
      </w:r>
      <w:r w:rsidR="00BC6F04">
        <w:rPr>
          <w:rFonts w:ascii="Consolas" w:hAnsi="Consolas" w:cs="Consolas"/>
          <w:color w:val="008000"/>
          <w:sz w:val="24"/>
          <w:szCs w:val="19"/>
        </w:rPr>
        <w:t xml:space="preserve"> проходящим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 по </w:t>
      </w:r>
    </w:p>
    <w:p w:rsidR="00414EA5" w:rsidRPr="00414EA5" w:rsidRDefault="00265DE1" w:rsidP="00265DE1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середине интервала разбиения функции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for</w:t>
      </w:r>
      <w:r w:rsidRPr="00414EA5">
        <w:rPr>
          <w:rFonts w:ascii="Consolas" w:hAnsi="Consolas" w:cs="Consolas"/>
          <w:sz w:val="24"/>
          <w:szCs w:val="19"/>
          <w:lang w:val="en-US"/>
        </w:rPr>
        <w:t>(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i = 0; i &lt;= num; i++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</w:rPr>
        <w:t>{</w:t>
      </w:r>
    </w:p>
    <w:p w:rsidR="00414EA5" w:rsidRPr="00414EA5" w:rsidRDefault="00265DE1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Вычисление значения ДУ в заданных точках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fxy = f-&gt;ptrf(x, y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414EA5" w:rsidRDefault="00265DE1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  <w:lang w:val="en-US"/>
        </w:rPr>
        <w:tab/>
      </w:r>
      <w:r>
        <w:rPr>
          <w:rFonts w:ascii="Consolas" w:hAnsi="Consolas" w:cs="Consolas"/>
          <w:sz w:val="24"/>
          <w:szCs w:val="19"/>
          <w:lang w:val="en-US"/>
        </w:rPr>
        <w:tab/>
      </w:r>
      <w:r>
        <w:rPr>
          <w:rFonts w:ascii="Consolas" w:hAnsi="Consolas" w:cs="Consolas"/>
          <w:sz w:val="24"/>
          <w:szCs w:val="19"/>
          <w:lang w:val="en-US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Уточнение решения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xhalfh = x + h * 0.5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yhalfh = y + h * 0.5 * fxy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fxy2 = f-&gt;ptrf(xhalfh, yhalfh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hf = h * fxy2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wprintf(L</w:t>
      </w:r>
      <w:r w:rsidRPr="00414EA5">
        <w:rPr>
          <w:rFonts w:ascii="Consolas" w:hAnsi="Consolas" w:cs="Consolas"/>
          <w:color w:val="A31515"/>
          <w:sz w:val="24"/>
          <w:szCs w:val="19"/>
        </w:rPr>
        <w:t>"│%2i │%4.1f │ %0.6f│%6.2f  │ %10.6f  │%12.6f   │%18.6f        │%9.6f│\n"</w:t>
      </w:r>
      <w:r w:rsidRPr="00414EA5">
        <w:rPr>
          <w:rFonts w:ascii="Consolas" w:hAnsi="Consolas" w:cs="Consolas"/>
          <w:sz w:val="24"/>
          <w:szCs w:val="19"/>
        </w:rPr>
        <w:t>, i, x, y, xhalfh, fxy, yhalfh, fxy2, hf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265DE1" w:rsidRDefault="00265DE1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// Переход к следующим точкам на заданном </w:t>
      </w:r>
    </w:p>
    <w:p w:rsidR="00414EA5" w:rsidRPr="00414EA5" w:rsidRDefault="00265DE1" w:rsidP="00265DE1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интервале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x</w:t>
      </w:r>
      <w:r w:rsidRPr="00FA7468">
        <w:rPr>
          <w:rFonts w:ascii="Consolas" w:hAnsi="Consolas" w:cs="Consolas"/>
          <w:sz w:val="24"/>
          <w:szCs w:val="19"/>
        </w:rPr>
        <w:t xml:space="preserve"> += </w:t>
      </w:r>
      <w:r w:rsidRPr="00414EA5">
        <w:rPr>
          <w:rFonts w:ascii="Consolas" w:hAnsi="Consolas" w:cs="Consolas"/>
          <w:sz w:val="24"/>
          <w:szCs w:val="19"/>
          <w:lang w:val="en-US"/>
        </w:rPr>
        <w:t>h</w:t>
      </w:r>
      <w:r w:rsidRPr="00FA7468">
        <w:rPr>
          <w:rFonts w:ascii="Consolas" w:hAnsi="Consolas" w:cs="Consolas"/>
          <w:sz w:val="24"/>
          <w:szCs w:val="19"/>
        </w:rPr>
        <w:t>;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y</w:t>
      </w:r>
      <w:r w:rsidRPr="00FA7468">
        <w:rPr>
          <w:rFonts w:ascii="Consolas" w:hAnsi="Consolas" w:cs="Consolas"/>
          <w:sz w:val="24"/>
          <w:szCs w:val="19"/>
        </w:rPr>
        <w:t xml:space="preserve"> += </w:t>
      </w:r>
      <w:r w:rsidRPr="00414EA5">
        <w:rPr>
          <w:rFonts w:ascii="Consolas" w:hAnsi="Consolas" w:cs="Consolas"/>
          <w:sz w:val="24"/>
          <w:szCs w:val="19"/>
          <w:lang w:val="en-US"/>
        </w:rPr>
        <w:t>hf</w:t>
      </w:r>
      <w:r w:rsidRPr="00FA7468">
        <w:rPr>
          <w:rFonts w:ascii="Consolas" w:hAnsi="Consolas" w:cs="Consolas"/>
          <w:sz w:val="24"/>
          <w:szCs w:val="19"/>
        </w:rPr>
        <w:t>;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FA7468">
        <w:rPr>
          <w:rFonts w:ascii="Consolas" w:hAnsi="Consolas" w:cs="Consolas"/>
          <w:sz w:val="24"/>
          <w:szCs w:val="19"/>
        </w:rPr>
        <w:t>(</w:t>
      </w:r>
      <w:r w:rsidRPr="00414EA5">
        <w:rPr>
          <w:rFonts w:ascii="Consolas" w:hAnsi="Consolas" w:cs="Consolas"/>
          <w:sz w:val="24"/>
          <w:szCs w:val="19"/>
          <w:lang w:val="en-US"/>
        </w:rPr>
        <w:t>i</w:t>
      </w:r>
      <w:r w:rsidRPr="00FA7468">
        <w:rPr>
          <w:rFonts w:ascii="Consolas" w:hAnsi="Consolas" w:cs="Consolas"/>
          <w:sz w:val="24"/>
          <w:szCs w:val="19"/>
        </w:rPr>
        <w:t xml:space="preserve"> &lt; </w:t>
      </w:r>
      <w:r w:rsidRPr="00414EA5">
        <w:rPr>
          <w:rFonts w:ascii="Consolas" w:hAnsi="Consolas" w:cs="Consolas"/>
          <w:sz w:val="24"/>
          <w:szCs w:val="19"/>
          <w:lang w:val="en-US"/>
        </w:rPr>
        <w:t>num</w:t>
      </w:r>
      <w:r w:rsidRPr="00FA7468">
        <w:rPr>
          <w:rFonts w:ascii="Consolas" w:hAnsi="Consolas" w:cs="Consolas"/>
          <w:sz w:val="24"/>
          <w:szCs w:val="19"/>
        </w:rPr>
        <w:t>)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wcout</w:t>
      </w:r>
      <w:r w:rsidRPr="00FA7468">
        <w:rPr>
          <w:rFonts w:ascii="Consolas" w:hAnsi="Consolas" w:cs="Consolas"/>
          <w:sz w:val="24"/>
          <w:szCs w:val="19"/>
        </w:rPr>
        <w:t xml:space="preserve"> &lt;&lt; </w:t>
      </w:r>
      <w:r w:rsidRPr="00414EA5">
        <w:rPr>
          <w:rFonts w:ascii="Consolas" w:hAnsi="Consolas" w:cs="Consolas"/>
          <w:sz w:val="24"/>
          <w:szCs w:val="19"/>
          <w:lang w:val="en-US"/>
        </w:rPr>
        <w:t>L</w:t>
      </w:r>
      <w:r w:rsidRPr="00FA7468">
        <w:rPr>
          <w:rFonts w:ascii="Consolas" w:hAnsi="Consolas" w:cs="Consolas"/>
          <w:color w:val="A31515"/>
          <w:sz w:val="24"/>
          <w:szCs w:val="19"/>
        </w:rPr>
        <w:t>"├───┼─────┼─────────┼────────┼─────────────┼───────────────┼──────────────────────────┼─────────┤"</w:t>
      </w:r>
      <w:r w:rsidRPr="00FA7468">
        <w:rPr>
          <w:rFonts w:ascii="Consolas" w:hAnsi="Consolas" w:cs="Consolas"/>
          <w:sz w:val="24"/>
          <w:szCs w:val="19"/>
        </w:rPr>
        <w:t xml:space="preserve"> &lt;&lt; </w:t>
      </w:r>
      <w:r w:rsidRPr="00414EA5">
        <w:rPr>
          <w:rFonts w:ascii="Consolas" w:hAnsi="Consolas" w:cs="Consolas"/>
          <w:sz w:val="24"/>
          <w:szCs w:val="19"/>
          <w:lang w:val="en-US"/>
        </w:rPr>
        <w:t>endl</w:t>
      </w:r>
      <w:r w:rsidRPr="00FA7468">
        <w:rPr>
          <w:rFonts w:ascii="Consolas" w:hAnsi="Consolas" w:cs="Consolas"/>
          <w:sz w:val="24"/>
          <w:szCs w:val="19"/>
        </w:rPr>
        <w:t>;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  <w:t>}</w:t>
      </w: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FA7468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wcout</w:t>
      </w:r>
      <w:r w:rsidRPr="00FA7468">
        <w:rPr>
          <w:rFonts w:ascii="Consolas" w:hAnsi="Consolas" w:cs="Consolas"/>
          <w:sz w:val="24"/>
          <w:szCs w:val="19"/>
        </w:rPr>
        <w:t xml:space="preserve"> &lt;&lt; </w:t>
      </w:r>
      <w:r w:rsidRPr="00414EA5">
        <w:rPr>
          <w:rFonts w:ascii="Consolas" w:hAnsi="Consolas" w:cs="Consolas"/>
          <w:sz w:val="24"/>
          <w:szCs w:val="19"/>
          <w:lang w:val="en-US"/>
        </w:rPr>
        <w:t>L</w:t>
      </w:r>
      <w:r w:rsidRPr="00FA7468">
        <w:rPr>
          <w:rFonts w:ascii="Consolas" w:hAnsi="Consolas" w:cs="Consolas"/>
          <w:color w:val="A31515"/>
          <w:sz w:val="24"/>
          <w:szCs w:val="19"/>
        </w:rPr>
        <w:t>"└───┴─────┴─────────┴────────┴─────────────┴───────────────┴──────────────────────────┴─────────┘"</w:t>
      </w:r>
      <w:r w:rsidRPr="00FA7468">
        <w:rPr>
          <w:rFonts w:ascii="Consolas" w:hAnsi="Consolas" w:cs="Consolas"/>
          <w:sz w:val="24"/>
          <w:szCs w:val="19"/>
        </w:rPr>
        <w:t xml:space="preserve"> &lt;&lt; </w:t>
      </w:r>
      <w:r w:rsidRPr="00414EA5">
        <w:rPr>
          <w:rFonts w:ascii="Consolas" w:hAnsi="Consolas" w:cs="Consolas"/>
          <w:sz w:val="24"/>
          <w:szCs w:val="19"/>
          <w:lang w:val="en-US"/>
        </w:rPr>
        <w:t>endl</w:t>
      </w:r>
      <w:r w:rsidRPr="00FA7468">
        <w:rPr>
          <w:rFonts w:ascii="Consolas" w:hAnsi="Consolas" w:cs="Consolas"/>
          <w:sz w:val="24"/>
          <w:szCs w:val="19"/>
        </w:rPr>
        <w:t>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>}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>}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Безопасный ввод данных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Формальные параметры: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n - переменная, в которую необходимо записать данные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str - сообщение, выводимое на консоль при вводе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>// condition - дополнительное условие для безопасного ввода данных.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template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&lt;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class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T&gt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void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safeinput(T &amp;n,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wchar_t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*str,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bool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(*condition) (T)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>{</w:t>
      </w:r>
    </w:p>
    <w:p w:rsidR="00414EA5" w:rsidRPr="00414EA5" w:rsidRDefault="00644F5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Сброс флагов ошибок входного потока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="00644F55"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Pr="00414EA5">
        <w:rPr>
          <w:rFonts w:ascii="Consolas" w:hAnsi="Consolas" w:cs="Consolas"/>
          <w:color w:val="008000"/>
          <w:sz w:val="24"/>
          <w:szCs w:val="19"/>
        </w:rPr>
        <w:t>и очистка его буфера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>cin.clear(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  <w:t>fflush(stdin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while</w:t>
      </w:r>
      <w:r w:rsidRPr="00414EA5">
        <w:rPr>
          <w:rFonts w:ascii="Consolas" w:hAnsi="Consolas" w:cs="Consolas"/>
          <w:sz w:val="24"/>
          <w:szCs w:val="19"/>
          <w:lang w:val="en-US"/>
        </w:rPr>
        <w:t>(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true</w:t>
      </w:r>
      <w:r w:rsidRPr="00414EA5">
        <w:rPr>
          <w:rFonts w:ascii="Consolas" w:hAnsi="Consolas" w:cs="Consolas"/>
          <w:sz w:val="24"/>
          <w:szCs w:val="19"/>
          <w:lang w:val="en-US"/>
        </w:rPr>
        <w:t>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</w:rPr>
        <w:t>{</w:t>
      </w:r>
    </w:p>
    <w:p w:rsidR="00414EA5" w:rsidRPr="00414EA5" w:rsidRDefault="003B7ACE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Вывод сообщения на консоль с запросом на</w:t>
      </w:r>
    </w:p>
    <w:p w:rsidR="00414EA5" w:rsidRPr="00414EA5" w:rsidRDefault="003B7ACE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// ввод значения переменной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wcout &lt;&lt; str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cin &gt;&gt; n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414EA5" w:rsidRPr="00414EA5" w:rsidRDefault="003B7ACE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// Если после ввода во входном потоке </w:t>
      </w:r>
    </w:p>
    <w:p w:rsidR="003B7ACE" w:rsidRDefault="003B7ACE" w:rsidP="003B7AC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// отсутствуют ошибки и не заданы </w:t>
      </w:r>
    </w:p>
    <w:p w:rsidR="003B7ACE" w:rsidRDefault="003B7ACE" w:rsidP="003B7ACE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дополнительные</w:t>
      </w:r>
      <w:r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условия, то происходит </w:t>
      </w:r>
    </w:p>
    <w:p w:rsidR="00414EA5" w:rsidRPr="0035019C" w:rsidRDefault="003B7ACE" w:rsidP="003B7ACE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  <w:lang w:val="en-US"/>
        </w:rPr>
      </w:pPr>
      <w:r w:rsidRPr="0035019C">
        <w:rPr>
          <w:rFonts w:ascii="Consolas" w:hAnsi="Consolas" w:cs="Consolas"/>
          <w:color w:val="008000"/>
          <w:sz w:val="24"/>
          <w:szCs w:val="19"/>
          <w:lang w:val="en-US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выход</w:t>
      </w:r>
      <w:r w:rsidR="00414EA5" w:rsidRPr="0035019C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из</w:t>
      </w:r>
      <w:r w:rsidR="00414EA5" w:rsidRPr="0035019C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цикла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35019C">
        <w:rPr>
          <w:rFonts w:ascii="Consolas" w:hAnsi="Consolas" w:cs="Consolas"/>
          <w:sz w:val="24"/>
          <w:szCs w:val="19"/>
          <w:lang w:val="en-US"/>
        </w:rPr>
        <w:tab/>
      </w:r>
      <w:r w:rsidRPr="0035019C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414EA5">
        <w:rPr>
          <w:rFonts w:ascii="Consolas" w:hAnsi="Consolas" w:cs="Consolas"/>
          <w:sz w:val="24"/>
          <w:szCs w:val="19"/>
          <w:lang w:val="en-US"/>
        </w:rPr>
        <w:t>(cin.good() &amp;&amp; (condition == NULL)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break</w:t>
      </w:r>
      <w:r w:rsidRPr="00414EA5">
        <w:rPr>
          <w:rFonts w:ascii="Consolas" w:hAnsi="Consolas" w:cs="Consolas"/>
          <w:sz w:val="24"/>
          <w:szCs w:val="19"/>
        </w:rPr>
        <w:t>;</w:t>
      </w:r>
    </w:p>
    <w:p w:rsidR="00195547" w:rsidRDefault="00195547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// Если заданы дополнительные условия и они </w:t>
      </w:r>
    </w:p>
    <w:p w:rsidR="00195547" w:rsidRDefault="00195547" w:rsidP="00195547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выполняются, то так же происходи выход из </w:t>
      </w:r>
    </w:p>
    <w:p w:rsidR="00414EA5" w:rsidRPr="0035019C" w:rsidRDefault="00195547" w:rsidP="00195547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  <w:lang w:val="en-US"/>
        </w:rPr>
      </w:pPr>
      <w:r w:rsidRPr="0035019C">
        <w:rPr>
          <w:rFonts w:ascii="Consolas" w:hAnsi="Consolas" w:cs="Consolas"/>
          <w:color w:val="008000"/>
          <w:sz w:val="24"/>
          <w:szCs w:val="19"/>
          <w:lang w:val="en-US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цикла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35019C">
        <w:rPr>
          <w:rFonts w:ascii="Consolas" w:hAnsi="Consolas" w:cs="Consolas"/>
          <w:sz w:val="24"/>
          <w:szCs w:val="19"/>
          <w:lang w:val="en-US"/>
        </w:rPr>
        <w:tab/>
      </w:r>
      <w:r w:rsidRPr="0035019C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else</w:t>
      </w:r>
      <w:r w:rsidRPr="00414EA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414EA5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414EA5">
        <w:rPr>
          <w:rFonts w:ascii="Consolas" w:hAnsi="Consolas" w:cs="Consolas"/>
          <w:sz w:val="24"/>
          <w:szCs w:val="19"/>
          <w:lang w:val="en-US"/>
        </w:rPr>
        <w:t>(cin.good() &amp;&amp; condition(n))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sz w:val="24"/>
          <w:szCs w:val="19"/>
          <w:lang w:val="en-US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break</w:t>
      </w:r>
      <w:r w:rsidRPr="00414EA5">
        <w:rPr>
          <w:rFonts w:ascii="Consolas" w:hAnsi="Consolas" w:cs="Consolas"/>
          <w:sz w:val="24"/>
          <w:szCs w:val="19"/>
        </w:rPr>
        <w:t>;</w:t>
      </w:r>
    </w:p>
    <w:p w:rsidR="00D8659F" w:rsidRDefault="00D8659F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</w:p>
    <w:p w:rsidR="00D8659F" w:rsidRDefault="00D8659F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D8659F" w:rsidRDefault="00414EA5" w:rsidP="00D8659F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color w:val="008000"/>
          <w:sz w:val="24"/>
          <w:szCs w:val="19"/>
        </w:rPr>
      </w:pPr>
      <w:r w:rsidRPr="00414EA5">
        <w:rPr>
          <w:rFonts w:ascii="Consolas" w:hAnsi="Consolas" w:cs="Consolas"/>
          <w:color w:val="008000"/>
          <w:sz w:val="24"/>
          <w:szCs w:val="19"/>
        </w:rPr>
        <w:t xml:space="preserve">// Иначе выводится сообщение об ошибке, </w:t>
      </w:r>
    </w:p>
    <w:p w:rsidR="00D8659F" w:rsidRDefault="00D8659F" w:rsidP="00D8659F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очищается буфер</w:t>
      </w:r>
      <w:r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и флаги битов ошибок </w:t>
      </w:r>
    </w:p>
    <w:p w:rsidR="00D8659F" w:rsidRDefault="00D8659F" w:rsidP="00D8659F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входного потока, и производится</w:t>
      </w:r>
      <w:r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 xml:space="preserve">новая </w:t>
      </w:r>
    </w:p>
    <w:p w:rsidR="00414EA5" w:rsidRPr="00414EA5" w:rsidRDefault="00D8659F" w:rsidP="00D8659F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color w:val="008000"/>
          <w:sz w:val="24"/>
          <w:szCs w:val="19"/>
        </w:rPr>
        <w:t xml:space="preserve">// </w:t>
      </w:r>
      <w:r w:rsidR="00414EA5" w:rsidRPr="00414EA5">
        <w:rPr>
          <w:rFonts w:ascii="Consolas" w:hAnsi="Consolas" w:cs="Consolas"/>
          <w:color w:val="008000"/>
          <w:sz w:val="24"/>
          <w:szCs w:val="19"/>
        </w:rPr>
        <w:t>итерация с запросом на ввод данных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color w:val="0000FF"/>
          <w:sz w:val="24"/>
          <w:szCs w:val="19"/>
        </w:rPr>
        <w:t>else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lastRenderedPageBreak/>
        <w:tab/>
      </w:r>
      <w:r w:rsidRPr="00414EA5">
        <w:rPr>
          <w:rFonts w:ascii="Consolas" w:hAnsi="Consolas" w:cs="Consolas"/>
          <w:sz w:val="24"/>
          <w:szCs w:val="19"/>
        </w:rPr>
        <w:tab/>
        <w:t>{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wcout &lt;&lt; L</w:t>
      </w:r>
      <w:r w:rsidRPr="00414EA5">
        <w:rPr>
          <w:rFonts w:ascii="Consolas" w:hAnsi="Consolas" w:cs="Consolas"/>
          <w:color w:val="A31515"/>
          <w:sz w:val="24"/>
          <w:szCs w:val="19"/>
        </w:rPr>
        <w:t>"Ошибка ввода! Введите корректные данные!"</w:t>
      </w:r>
      <w:r w:rsidRPr="00414EA5">
        <w:rPr>
          <w:rFonts w:ascii="Consolas" w:hAnsi="Consolas" w:cs="Consolas"/>
          <w:sz w:val="24"/>
          <w:szCs w:val="19"/>
        </w:rPr>
        <w:t xml:space="preserve"> &lt;&lt; endl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cin.clear(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fflush(stdin);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</w:r>
      <w:r w:rsidRPr="00414EA5">
        <w:rPr>
          <w:rFonts w:ascii="Consolas" w:hAnsi="Consolas" w:cs="Consolas"/>
          <w:sz w:val="24"/>
          <w:szCs w:val="19"/>
        </w:rPr>
        <w:tab/>
        <w:t>}</w:t>
      </w: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ab/>
        <w:t>}</w:t>
      </w:r>
    </w:p>
    <w:p w:rsidR="009E6927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414EA5">
        <w:rPr>
          <w:rFonts w:ascii="Consolas" w:hAnsi="Consolas" w:cs="Consolas"/>
          <w:sz w:val="24"/>
          <w:szCs w:val="19"/>
        </w:rPr>
        <w:t>}</w:t>
      </w:r>
    </w:p>
    <w:p w:rsidR="009E6927" w:rsidRDefault="009E6927" w:rsidP="009E6927">
      <w:r>
        <w:br w:type="page"/>
      </w:r>
    </w:p>
    <w:p w:rsidR="009E6927" w:rsidRPr="00253241" w:rsidRDefault="009E6927" w:rsidP="009E6927">
      <w:pPr>
        <w:pStyle w:val="20"/>
      </w:pPr>
      <w:bookmarkStart w:id="25" w:name="_Toc514012954"/>
      <w:r>
        <w:lastRenderedPageBreak/>
        <w:t xml:space="preserve">А.2 Листинг модуля </w:t>
      </w:r>
      <w:r>
        <w:rPr>
          <w:lang w:val="en-US"/>
        </w:rPr>
        <w:t>list</w:t>
      </w:r>
      <w:bookmarkEnd w:id="25"/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####  Модуль list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####  Константы, используемые в модуле: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 xml:space="preserve">//####  flist - массив объектов структуры типа funcs, содержащий виды 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 xml:space="preserve">//####  дифференциального уравнения, их начальные условия и указатели 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####  на соответствующие функции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####  listlen - количество дифференциальных уравнений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####  currf - текущее используемое дифференциальное уравнение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####  maxIt - максимальное количество итераций для решения ДУ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####  maxStep - максимальный шаг итерации для решения ДУ.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####  Подпрограммы модуля:</w:t>
      </w:r>
    </w:p>
    <w:p w:rsidR="00A523F5" w:rsidRPr="00FA7468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 xml:space="preserve">//####  list - конструктор, задающий начальные настройки для работы с 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color w:val="008000"/>
          <w:sz w:val="24"/>
          <w:szCs w:val="19"/>
        </w:rPr>
        <w:t xml:space="preserve">//####  </w:t>
      </w:r>
      <w:r w:rsidRPr="00A523F5">
        <w:rPr>
          <w:rFonts w:ascii="Consolas" w:hAnsi="Consolas" w:cs="Consolas"/>
          <w:color w:val="008000"/>
          <w:sz w:val="24"/>
          <w:szCs w:val="19"/>
        </w:rPr>
        <w:t>модулем (объектом);</w:t>
      </w:r>
    </w:p>
    <w:p w:rsidR="00A523F5" w:rsidRPr="00FA7468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 xml:space="preserve">//####  outputlist - процедура вывода списка имеющихся 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FA7468">
        <w:rPr>
          <w:rFonts w:ascii="Consolas" w:hAnsi="Consolas" w:cs="Consolas"/>
          <w:color w:val="008000"/>
          <w:sz w:val="24"/>
          <w:szCs w:val="19"/>
        </w:rPr>
        <w:t xml:space="preserve">//####  </w:t>
      </w:r>
      <w:r w:rsidRPr="00A523F5">
        <w:rPr>
          <w:rFonts w:ascii="Consolas" w:hAnsi="Consolas" w:cs="Consolas"/>
          <w:color w:val="008000"/>
          <w:sz w:val="24"/>
          <w:szCs w:val="19"/>
        </w:rPr>
        <w:t>дифференциальных</w:t>
      </w:r>
      <w:r w:rsidRPr="00FA7468">
        <w:rPr>
          <w:rFonts w:ascii="Consolas" w:hAnsi="Consolas" w:cs="Consolas"/>
          <w:color w:val="008000"/>
          <w:sz w:val="24"/>
          <w:szCs w:val="19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уравнений на консоль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####  f0..f9 - функции, вычисляющие значения производных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####  соответствующих дифференциальных уравнений.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00FF"/>
          <w:sz w:val="24"/>
          <w:szCs w:val="19"/>
        </w:rPr>
        <w:t>class</w:t>
      </w:r>
      <w:r w:rsidRPr="00A523F5">
        <w:rPr>
          <w:rFonts w:ascii="Consolas" w:hAnsi="Consolas" w:cs="Consolas"/>
          <w:sz w:val="24"/>
          <w:szCs w:val="19"/>
        </w:rPr>
        <w:t xml:space="preserve"> list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private</w:t>
      </w:r>
      <w:r w:rsidRPr="00A523F5">
        <w:rPr>
          <w:rFonts w:ascii="Consolas" w:hAnsi="Consolas" w:cs="Consolas"/>
          <w:sz w:val="24"/>
          <w:szCs w:val="19"/>
          <w:lang w:val="en-US"/>
        </w:rPr>
        <w:t>: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struc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funcs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wchar_t</w:t>
      </w:r>
      <w:r w:rsidRPr="00A523F5">
        <w:rPr>
          <w:rFonts w:ascii="Consolas" w:hAnsi="Consolas" w:cs="Consolas"/>
          <w:sz w:val="24"/>
          <w:szCs w:val="19"/>
          <w:lang w:val="en-US"/>
        </w:rPr>
        <w:t>* view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x0, y0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(*ptrf) 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>)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}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cons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static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funcs flist[]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cons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funcs *currf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static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inlin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  <w:t>f0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>)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  <w:t>f1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>)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  <w:t>f2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>)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  <w:t>f3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>)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  <w:t>f4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>)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  <w:t>f5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>)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  <w:t>f6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>)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  <w:t>f7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>)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  <w:t>f8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>)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  <w:t>f9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>)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public</w:t>
      </w:r>
      <w:r w:rsidRPr="00A523F5">
        <w:rPr>
          <w:rFonts w:ascii="Consolas" w:hAnsi="Consolas" w:cs="Consolas"/>
          <w:sz w:val="24"/>
          <w:szCs w:val="19"/>
          <w:lang w:val="en-US"/>
        </w:rPr>
        <w:t>: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cons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static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maxIt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cons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static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maxStep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lastRenderedPageBreak/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cons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static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len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class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errlist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public</w:t>
      </w:r>
      <w:r w:rsidRPr="00A523F5">
        <w:rPr>
          <w:rFonts w:ascii="Consolas" w:hAnsi="Consolas" w:cs="Consolas"/>
          <w:sz w:val="24"/>
          <w:szCs w:val="19"/>
          <w:lang w:val="en-US"/>
        </w:rPr>
        <w:t>: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wchar_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*errtype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errvalue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  <w:t>errlist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wchar_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*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A523F5">
        <w:rPr>
          <w:rFonts w:ascii="Consolas" w:hAnsi="Consolas" w:cs="Consolas"/>
          <w:sz w:val="24"/>
          <w:szCs w:val="19"/>
          <w:lang w:val="en-US"/>
        </w:rPr>
        <w:t>);</w:t>
      </w:r>
    </w:p>
    <w:p w:rsidR="00A523F5" w:rsidRPr="0035019C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35019C">
        <w:rPr>
          <w:rFonts w:ascii="Consolas" w:hAnsi="Consolas" w:cs="Consolas"/>
          <w:sz w:val="24"/>
          <w:szCs w:val="19"/>
          <w:lang w:val="en-US"/>
        </w:rPr>
        <w:t>};</w:t>
      </w:r>
    </w:p>
    <w:p w:rsidR="00A523F5" w:rsidRPr="0035019C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35019C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35019C">
        <w:rPr>
          <w:rFonts w:ascii="Consolas" w:hAnsi="Consolas" w:cs="Consolas"/>
          <w:sz w:val="24"/>
          <w:szCs w:val="19"/>
          <w:lang w:val="en-US"/>
        </w:rPr>
        <w:tab/>
        <w:t>list(</w:t>
      </w:r>
      <w:r w:rsidRPr="0035019C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35019C">
        <w:rPr>
          <w:rFonts w:ascii="Consolas" w:hAnsi="Consolas" w:cs="Consolas"/>
          <w:sz w:val="24"/>
          <w:szCs w:val="19"/>
          <w:lang w:val="en-US"/>
        </w:rPr>
        <w:t>);</w:t>
      </w:r>
    </w:p>
    <w:p w:rsidR="00A523F5" w:rsidRPr="0035019C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35019C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static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void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outputlist()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cons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funcs*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operator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-&gt; ();</w:t>
      </w:r>
    </w:p>
    <w:p w:rsidR="00A523F5" w:rsidRPr="00FA7468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FA7468">
        <w:rPr>
          <w:rFonts w:ascii="Consolas" w:hAnsi="Consolas" w:cs="Consolas"/>
          <w:sz w:val="24"/>
          <w:szCs w:val="19"/>
          <w:lang w:val="en-US"/>
        </w:rPr>
        <w:t>};</w:t>
      </w:r>
    </w:p>
    <w:p w:rsid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#includ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list.h"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#includ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math.h"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using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std::wcout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using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std::endl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cons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::maxIt = 10;</w:t>
      </w:r>
    </w:p>
    <w:p w:rsidR="00A523F5" w:rsidRPr="000527FD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const</w:t>
      </w:r>
      <w:r w:rsidRPr="000527FD">
        <w:rPr>
          <w:rFonts w:ascii="Consolas" w:hAnsi="Consolas" w:cs="Consolas"/>
          <w:sz w:val="24"/>
          <w:szCs w:val="19"/>
        </w:rPr>
        <w:t xml:space="preserve">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0527FD">
        <w:rPr>
          <w:rFonts w:ascii="Consolas" w:hAnsi="Consolas" w:cs="Consolas"/>
          <w:sz w:val="24"/>
          <w:szCs w:val="19"/>
        </w:rPr>
        <w:t xml:space="preserve"> </w:t>
      </w:r>
      <w:r w:rsidRPr="00A523F5">
        <w:rPr>
          <w:rFonts w:ascii="Consolas" w:hAnsi="Consolas" w:cs="Consolas"/>
          <w:sz w:val="24"/>
          <w:szCs w:val="19"/>
          <w:lang w:val="en-US"/>
        </w:rPr>
        <w:t>list</w:t>
      </w:r>
      <w:r w:rsidRPr="000527FD">
        <w:rPr>
          <w:rFonts w:ascii="Consolas" w:hAnsi="Consolas" w:cs="Consolas"/>
          <w:sz w:val="24"/>
          <w:szCs w:val="19"/>
        </w:rPr>
        <w:t>::</w:t>
      </w:r>
      <w:r w:rsidRPr="00A523F5">
        <w:rPr>
          <w:rFonts w:ascii="Consolas" w:hAnsi="Consolas" w:cs="Consolas"/>
          <w:sz w:val="24"/>
          <w:szCs w:val="19"/>
          <w:lang w:val="en-US"/>
        </w:rPr>
        <w:t>maxStep</w:t>
      </w:r>
      <w:r w:rsidRPr="000527FD">
        <w:rPr>
          <w:rFonts w:ascii="Consolas" w:hAnsi="Consolas" w:cs="Consolas"/>
          <w:sz w:val="24"/>
          <w:szCs w:val="19"/>
        </w:rPr>
        <w:t xml:space="preserve"> = 2;</w:t>
      </w:r>
    </w:p>
    <w:p w:rsidR="00A523F5" w:rsidRPr="000527FD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A523F5" w:rsidRPr="00FA7468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 w:rsidRPr="000527FD">
        <w:rPr>
          <w:rFonts w:ascii="Consolas" w:hAnsi="Consolas" w:cs="Consolas"/>
          <w:sz w:val="24"/>
          <w:szCs w:val="19"/>
        </w:rPr>
        <w:tab/>
      </w:r>
      <w:r w:rsidRPr="000527FD">
        <w:rPr>
          <w:rFonts w:ascii="Consolas" w:hAnsi="Consolas" w:cs="Consolas"/>
          <w:sz w:val="24"/>
          <w:szCs w:val="19"/>
        </w:rPr>
        <w:tab/>
      </w:r>
      <w:r w:rsidRPr="000527FD">
        <w:rPr>
          <w:rFonts w:ascii="Consolas" w:hAnsi="Consolas" w:cs="Consolas"/>
          <w:sz w:val="24"/>
          <w:szCs w:val="19"/>
        </w:rPr>
        <w:tab/>
      </w:r>
      <w:r w:rsidRPr="00A523F5">
        <w:rPr>
          <w:rFonts w:ascii="Consolas" w:hAnsi="Consolas" w:cs="Consolas"/>
          <w:color w:val="008000"/>
          <w:sz w:val="24"/>
          <w:szCs w:val="19"/>
        </w:rPr>
        <w:t xml:space="preserve">// Определение массива с дифференциальными </w:t>
      </w:r>
    </w:p>
    <w:p w:rsidR="00A523F5" w:rsidRPr="0035019C" w:rsidRDefault="00A523F5" w:rsidP="00A523F5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  <w:lang w:val="en-US"/>
        </w:rPr>
      </w:pPr>
      <w:r w:rsidRPr="0035019C">
        <w:rPr>
          <w:rFonts w:ascii="Consolas" w:hAnsi="Consolas" w:cs="Consolas"/>
          <w:color w:val="008000"/>
          <w:sz w:val="24"/>
          <w:szCs w:val="19"/>
          <w:lang w:val="en-US"/>
        </w:rPr>
        <w:t xml:space="preserve">// </w:t>
      </w:r>
      <w:r w:rsidRPr="00A523F5">
        <w:rPr>
          <w:rFonts w:ascii="Consolas" w:hAnsi="Consolas" w:cs="Consolas"/>
          <w:color w:val="008000"/>
          <w:sz w:val="24"/>
          <w:szCs w:val="19"/>
        </w:rPr>
        <w:t>уравнениями</w:t>
      </w:r>
    </w:p>
    <w:p w:rsidR="00A523F5" w:rsidRPr="0035019C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35019C">
        <w:rPr>
          <w:rFonts w:ascii="Consolas" w:hAnsi="Consolas" w:cs="Consolas"/>
          <w:color w:val="0000FF"/>
          <w:sz w:val="24"/>
          <w:szCs w:val="19"/>
          <w:lang w:val="en-US"/>
        </w:rPr>
        <w:t>const</w:t>
      </w:r>
      <w:r w:rsidRPr="0035019C">
        <w:rPr>
          <w:rFonts w:ascii="Consolas" w:hAnsi="Consolas" w:cs="Consolas"/>
          <w:sz w:val="24"/>
          <w:szCs w:val="19"/>
          <w:lang w:val="en-US"/>
        </w:rPr>
        <w:t xml:space="preserve"> list::funcs list::flist[] =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y' + 2y = x^2"</w:t>
      </w:r>
      <w:r w:rsidRPr="00A523F5">
        <w:rPr>
          <w:rFonts w:ascii="Consolas" w:hAnsi="Consolas" w:cs="Consolas"/>
          <w:sz w:val="24"/>
          <w:szCs w:val="19"/>
          <w:lang w:val="en-US"/>
        </w:rPr>
        <w:t>, 0.0, 1.0, list::f0}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y' = -2y"</w:t>
      </w:r>
      <w:r w:rsidRPr="00A523F5">
        <w:rPr>
          <w:rFonts w:ascii="Consolas" w:hAnsi="Consolas" w:cs="Consolas"/>
          <w:sz w:val="24"/>
          <w:szCs w:val="19"/>
          <w:lang w:val="en-US"/>
        </w:rPr>
        <w:t>, 0.0, 2.0, list::f1}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y' - (2x - 5) / x^2 * y = 5"</w:t>
      </w:r>
      <w:r w:rsidRPr="00A523F5">
        <w:rPr>
          <w:rFonts w:ascii="Consolas" w:hAnsi="Consolas" w:cs="Consolas"/>
          <w:sz w:val="24"/>
          <w:szCs w:val="19"/>
          <w:lang w:val="en-US"/>
        </w:rPr>
        <w:t>, 2.0, 4.0, list::f2}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y' + 2x / (x^2 + 1) * y = 2x^2 / (1 + x^2)"</w:t>
      </w:r>
      <w:r w:rsidRPr="00A523F5">
        <w:rPr>
          <w:rFonts w:ascii="Consolas" w:hAnsi="Consolas" w:cs="Consolas"/>
          <w:sz w:val="24"/>
          <w:szCs w:val="19"/>
          <w:lang w:val="en-US"/>
        </w:rPr>
        <w:t>, 0.0, 2.0 / 3.0, list::f3}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y' - 3y / x = x^3 + x"</w:t>
      </w:r>
      <w:r w:rsidRPr="00A523F5">
        <w:rPr>
          <w:rFonts w:ascii="Consolas" w:hAnsi="Consolas" w:cs="Consolas"/>
          <w:sz w:val="24"/>
          <w:szCs w:val="19"/>
          <w:lang w:val="en-US"/>
        </w:rPr>
        <w:t>, 1.0, 3.0, list::f4}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y' - y / x = x^2"</w:t>
      </w:r>
      <w:r w:rsidRPr="00A523F5">
        <w:rPr>
          <w:rFonts w:ascii="Consolas" w:hAnsi="Consolas" w:cs="Consolas"/>
          <w:sz w:val="24"/>
          <w:szCs w:val="19"/>
          <w:lang w:val="en-US"/>
        </w:rPr>
        <w:t>, 1.0, 0.0, list::f5}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y' - y * ctg(x) = 2x * sin(x)"</w:t>
      </w:r>
      <w:r w:rsidRPr="00A523F5">
        <w:rPr>
          <w:rFonts w:ascii="Consolas" w:hAnsi="Consolas" w:cs="Consolas"/>
          <w:sz w:val="24"/>
          <w:szCs w:val="19"/>
          <w:lang w:val="en-US"/>
        </w:rPr>
        <w:t>, 3.14159265 / 2.0, 0.0, list::f6}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y' - 2x / (1 + x^2) * y = 1 + x^2"</w:t>
      </w:r>
      <w:r w:rsidRPr="00A523F5">
        <w:rPr>
          <w:rFonts w:ascii="Consolas" w:hAnsi="Consolas" w:cs="Consolas"/>
          <w:sz w:val="24"/>
          <w:szCs w:val="19"/>
          <w:lang w:val="en-US"/>
        </w:rPr>
        <w:t>, 1.0, 3.0, list::f7}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y' - (2x - 5) / x^2 * y = 5"</w:t>
      </w:r>
      <w:r w:rsidRPr="00A523F5">
        <w:rPr>
          <w:rFonts w:ascii="Consolas" w:hAnsi="Consolas" w:cs="Consolas"/>
          <w:sz w:val="24"/>
          <w:szCs w:val="19"/>
          <w:lang w:val="en-US"/>
        </w:rPr>
        <w:t>, 2.0, 4.0, list::f8},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{L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y' - y / x = -(12 / x^3)"</w:t>
      </w:r>
      <w:r w:rsidRPr="00A523F5">
        <w:rPr>
          <w:rFonts w:ascii="Consolas" w:hAnsi="Consolas" w:cs="Consolas"/>
          <w:sz w:val="24"/>
          <w:szCs w:val="19"/>
          <w:lang w:val="en-US"/>
        </w:rPr>
        <w:t>, 1.0, 4.0, list::f9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 xml:space="preserve">}; 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>
        <w:rPr>
          <w:rFonts w:ascii="Consolas" w:hAnsi="Consolas" w:cs="Consolas"/>
          <w:sz w:val="24"/>
          <w:szCs w:val="19"/>
          <w:lang w:val="en-US"/>
        </w:rPr>
        <w:tab/>
      </w:r>
      <w:r>
        <w:rPr>
          <w:rFonts w:ascii="Consolas" w:hAnsi="Consolas" w:cs="Consolas"/>
          <w:sz w:val="24"/>
          <w:szCs w:val="19"/>
          <w:lang w:val="en-US"/>
        </w:rPr>
        <w:tab/>
      </w:r>
      <w:r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// </w:t>
      </w:r>
      <w:r w:rsidRPr="00A523F5">
        <w:rPr>
          <w:rFonts w:ascii="Consolas" w:hAnsi="Consolas" w:cs="Consolas"/>
          <w:color w:val="008000"/>
          <w:sz w:val="24"/>
          <w:szCs w:val="19"/>
        </w:rPr>
        <w:t>Вычисление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длины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массива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cons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::listlen =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sizeof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(flist) /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sizeof</w:t>
      </w:r>
      <w:r w:rsidRPr="00A523F5">
        <w:rPr>
          <w:rFonts w:ascii="Consolas" w:hAnsi="Consolas" w:cs="Consolas"/>
          <w:sz w:val="24"/>
          <w:szCs w:val="19"/>
          <w:lang w:val="en-US"/>
        </w:rPr>
        <w:t>(flist[0])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 Конструктор, задающий начальные настройки для работы с модулем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 Формальный параметр: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 nf - номер выбранного ДУ.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>list::list(</w:t>
      </w:r>
      <w:r w:rsidRPr="00A523F5">
        <w:rPr>
          <w:rFonts w:ascii="Consolas" w:hAnsi="Consolas" w:cs="Consolas"/>
          <w:color w:val="0000FF"/>
          <w:sz w:val="24"/>
          <w:szCs w:val="19"/>
        </w:rPr>
        <w:t>int</w:t>
      </w:r>
      <w:r w:rsidRPr="00A523F5">
        <w:rPr>
          <w:rFonts w:ascii="Consolas" w:hAnsi="Consolas" w:cs="Consolas"/>
          <w:sz w:val="24"/>
          <w:szCs w:val="19"/>
        </w:rPr>
        <w:t xml:space="preserve"> nf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lastRenderedPageBreak/>
        <w:t>{</w:t>
      </w:r>
    </w:p>
    <w:p w:rsidR="00A523F5" w:rsidRPr="00A523F5" w:rsidRDefault="00D82168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A523F5" w:rsidRPr="00A523F5">
        <w:rPr>
          <w:rFonts w:ascii="Consolas" w:hAnsi="Consolas" w:cs="Consolas"/>
          <w:color w:val="008000"/>
          <w:sz w:val="24"/>
          <w:szCs w:val="19"/>
        </w:rPr>
        <w:t>// Если nf не выходит за границы массива,</w:t>
      </w:r>
    </w:p>
    <w:p w:rsidR="00A523F5" w:rsidRPr="00A523F5" w:rsidRDefault="00D82168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="00A523F5" w:rsidRPr="00A523F5">
        <w:rPr>
          <w:rFonts w:ascii="Consolas" w:hAnsi="Consolas" w:cs="Consolas"/>
          <w:color w:val="008000"/>
          <w:sz w:val="24"/>
          <w:szCs w:val="19"/>
        </w:rPr>
        <w:t>// то устанавливаем указатель на ДУ с номером</w:t>
      </w:r>
    </w:p>
    <w:p w:rsidR="00A523F5" w:rsidRPr="00A523F5" w:rsidRDefault="00D82168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Pr="00FA7468">
        <w:rPr>
          <w:rFonts w:ascii="Consolas" w:hAnsi="Consolas" w:cs="Consolas"/>
          <w:sz w:val="24"/>
          <w:szCs w:val="19"/>
        </w:rPr>
        <w:tab/>
      </w:r>
      <w:r w:rsidR="00A523F5" w:rsidRPr="00A523F5">
        <w:rPr>
          <w:rFonts w:ascii="Consolas" w:hAnsi="Consolas" w:cs="Consolas"/>
          <w:color w:val="008000"/>
          <w:sz w:val="24"/>
          <w:szCs w:val="19"/>
          <w:lang w:val="en-US"/>
        </w:rPr>
        <w:t>// nf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A523F5">
        <w:rPr>
          <w:rFonts w:ascii="Consolas" w:hAnsi="Consolas" w:cs="Consolas"/>
          <w:sz w:val="24"/>
          <w:szCs w:val="19"/>
          <w:lang w:val="en-US"/>
        </w:rPr>
        <w:t>((nf &lt; listlen) &amp;&amp; (nf &gt;= 0)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</w:rPr>
        <w:t>currf = flist + nf;</w:t>
      </w:r>
    </w:p>
    <w:p w:rsidR="00A523F5" w:rsidRPr="00A523F5" w:rsidRDefault="00D82168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A523F5" w:rsidRPr="00A523F5">
        <w:rPr>
          <w:rFonts w:ascii="Consolas" w:hAnsi="Consolas" w:cs="Consolas"/>
          <w:color w:val="008000"/>
          <w:sz w:val="24"/>
          <w:szCs w:val="19"/>
        </w:rPr>
        <w:t>// Иначе генерируем исключение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</w:rPr>
        <w:t>else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ab/>
      </w:r>
      <w:r w:rsidRPr="00A523F5">
        <w:rPr>
          <w:rFonts w:ascii="Consolas" w:hAnsi="Consolas" w:cs="Consolas"/>
          <w:sz w:val="24"/>
          <w:szCs w:val="19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</w:rPr>
        <w:t>throw</w:t>
      </w:r>
      <w:r w:rsidRPr="00A523F5">
        <w:rPr>
          <w:rFonts w:ascii="Consolas" w:hAnsi="Consolas" w:cs="Consolas"/>
          <w:sz w:val="24"/>
          <w:szCs w:val="19"/>
        </w:rPr>
        <w:t xml:space="preserve"> errlist(L</w:t>
      </w:r>
      <w:r w:rsidRPr="00A523F5">
        <w:rPr>
          <w:rFonts w:ascii="Consolas" w:hAnsi="Consolas" w:cs="Consolas"/>
          <w:color w:val="A31515"/>
          <w:sz w:val="24"/>
          <w:szCs w:val="19"/>
        </w:rPr>
        <w:t>"Ошибка инициализации! Выход за пределы массива!"</w:t>
      </w:r>
      <w:r w:rsidRPr="00A523F5">
        <w:rPr>
          <w:rFonts w:ascii="Consolas" w:hAnsi="Consolas" w:cs="Consolas"/>
          <w:sz w:val="24"/>
          <w:szCs w:val="19"/>
        </w:rPr>
        <w:t>, nf)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>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 Вывод списка имеющихся дифференциальных уравнений на консоль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 Локальная переменная: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 i - управляющая переменная-счетчик.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00FF"/>
          <w:sz w:val="24"/>
          <w:szCs w:val="19"/>
        </w:rPr>
        <w:t>void</w:t>
      </w:r>
      <w:r w:rsidRPr="00A523F5">
        <w:rPr>
          <w:rFonts w:ascii="Consolas" w:hAnsi="Consolas" w:cs="Consolas"/>
          <w:sz w:val="24"/>
          <w:szCs w:val="19"/>
        </w:rPr>
        <w:t xml:space="preserve"> list::outputlist(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>{</w:t>
      </w:r>
      <w:r w:rsidRPr="00A523F5">
        <w:rPr>
          <w:rFonts w:ascii="Consolas" w:hAnsi="Consolas" w:cs="Consolas"/>
          <w:sz w:val="24"/>
          <w:szCs w:val="19"/>
        </w:rPr>
        <w:tab/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ab/>
        <w:t>wcout &lt;&lt; L</w:t>
      </w:r>
      <w:r w:rsidRPr="00A523F5">
        <w:rPr>
          <w:rFonts w:ascii="Consolas" w:hAnsi="Consolas" w:cs="Consolas"/>
          <w:color w:val="A31515"/>
          <w:sz w:val="24"/>
          <w:szCs w:val="19"/>
        </w:rPr>
        <w:t>"┌─────┬──────────────────────────────────────────────────┬──────┬──────┐"</w:t>
      </w:r>
      <w:r w:rsidRPr="00A523F5">
        <w:rPr>
          <w:rFonts w:ascii="Consolas" w:hAnsi="Consolas" w:cs="Consolas"/>
          <w:sz w:val="24"/>
          <w:szCs w:val="19"/>
        </w:rPr>
        <w:t xml:space="preserve"> &lt;&lt; endl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ab/>
        <w:t>wcout &lt;&lt; L</w:t>
      </w:r>
      <w:r w:rsidRPr="00A523F5">
        <w:rPr>
          <w:rFonts w:ascii="Consolas" w:hAnsi="Consolas" w:cs="Consolas"/>
          <w:color w:val="A31515"/>
          <w:sz w:val="24"/>
          <w:szCs w:val="19"/>
        </w:rPr>
        <w:t>"│  i  │ Список дифференциальных уравнений y' = f(x; y)   │  x0  │  y0  │"</w:t>
      </w:r>
      <w:r w:rsidRPr="00A523F5">
        <w:rPr>
          <w:rFonts w:ascii="Consolas" w:hAnsi="Consolas" w:cs="Consolas"/>
          <w:sz w:val="24"/>
          <w:szCs w:val="19"/>
        </w:rPr>
        <w:t xml:space="preserve"> &lt;&lt; endl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ab/>
        <w:t>wcout &lt;&lt; L</w:t>
      </w:r>
      <w:r w:rsidRPr="00A523F5">
        <w:rPr>
          <w:rFonts w:ascii="Consolas" w:hAnsi="Consolas" w:cs="Consolas"/>
          <w:color w:val="A31515"/>
          <w:sz w:val="24"/>
          <w:szCs w:val="19"/>
        </w:rPr>
        <w:t>"├─────┼──────────────────────────────────────────────────┼──────┼──────┤"</w:t>
      </w:r>
      <w:r w:rsidRPr="00A523F5">
        <w:rPr>
          <w:rFonts w:ascii="Consolas" w:hAnsi="Consolas" w:cs="Consolas"/>
          <w:sz w:val="24"/>
          <w:szCs w:val="19"/>
        </w:rPr>
        <w:t xml:space="preserve"> &lt;&lt; endl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ab/>
      </w:r>
    </w:p>
    <w:p w:rsidR="00D82168" w:rsidRPr="00FA7468" w:rsidRDefault="00D82168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4"/>
          <w:szCs w:val="19"/>
        </w:rPr>
      </w:pP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>
        <w:rPr>
          <w:rFonts w:ascii="Consolas" w:hAnsi="Consolas" w:cs="Consolas"/>
          <w:sz w:val="24"/>
          <w:szCs w:val="19"/>
        </w:rPr>
        <w:tab/>
      </w:r>
      <w:r w:rsidR="00A523F5" w:rsidRPr="00A523F5">
        <w:rPr>
          <w:rFonts w:ascii="Consolas" w:hAnsi="Consolas" w:cs="Consolas"/>
          <w:color w:val="008000"/>
          <w:sz w:val="24"/>
          <w:szCs w:val="19"/>
        </w:rPr>
        <w:t xml:space="preserve">// Цикл вывода дифференциальных уравнений </w:t>
      </w:r>
    </w:p>
    <w:p w:rsidR="00A523F5" w:rsidRPr="0035019C" w:rsidRDefault="00D82168" w:rsidP="00D82168">
      <w:pPr>
        <w:autoSpaceDE w:val="0"/>
        <w:autoSpaceDN w:val="0"/>
        <w:adjustRightInd w:val="0"/>
        <w:spacing w:after="0" w:line="240" w:lineRule="auto"/>
        <w:ind w:left="2268" w:firstLine="1134"/>
        <w:rPr>
          <w:rFonts w:ascii="Consolas" w:hAnsi="Consolas" w:cs="Consolas"/>
          <w:sz w:val="24"/>
          <w:szCs w:val="19"/>
          <w:lang w:val="en-US"/>
        </w:rPr>
      </w:pPr>
      <w:r>
        <w:rPr>
          <w:rFonts w:ascii="Consolas" w:hAnsi="Consolas" w:cs="Consolas"/>
          <w:color w:val="008000"/>
          <w:sz w:val="24"/>
          <w:szCs w:val="19"/>
          <w:lang w:val="en-US"/>
        </w:rPr>
        <w:t xml:space="preserve">// </w:t>
      </w:r>
      <w:r w:rsidR="00A523F5" w:rsidRPr="00A523F5">
        <w:rPr>
          <w:rFonts w:ascii="Consolas" w:hAnsi="Consolas" w:cs="Consolas"/>
          <w:color w:val="008000"/>
          <w:sz w:val="24"/>
          <w:szCs w:val="19"/>
        </w:rPr>
        <w:t>массива</w:t>
      </w:r>
      <w:r w:rsidR="00A523F5" w:rsidRPr="0035019C">
        <w:rPr>
          <w:rFonts w:ascii="Consolas" w:hAnsi="Consolas" w:cs="Consolas"/>
          <w:color w:val="008000"/>
          <w:sz w:val="24"/>
          <w:szCs w:val="19"/>
          <w:lang w:val="en-US"/>
        </w:rPr>
        <w:t xml:space="preserve"> flist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35019C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for</w:t>
      </w:r>
      <w:r w:rsidRPr="00A523F5">
        <w:rPr>
          <w:rFonts w:ascii="Consolas" w:hAnsi="Consolas" w:cs="Consolas"/>
          <w:sz w:val="24"/>
          <w:szCs w:val="19"/>
          <w:lang w:val="en-US"/>
        </w:rPr>
        <w:t>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i = 0; i &lt; listlen; i++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  <w:t>wprintf(L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│  %i  │%*s│%5.2f │%5.2f │\n"</w:t>
      </w:r>
      <w:r w:rsidRPr="00A523F5">
        <w:rPr>
          <w:rFonts w:ascii="Consolas" w:hAnsi="Consolas" w:cs="Consolas"/>
          <w:sz w:val="24"/>
          <w:szCs w:val="19"/>
          <w:lang w:val="en-US"/>
        </w:rPr>
        <w:t>, i, 50, flist[i].view, flist[i].x0, flist[i].y0)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A523F5">
        <w:rPr>
          <w:rFonts w:ascii="Consolas" w:hAnsi="Consolas" w:cs="Consolas"/>
          <w:sz w:val="24"/>
          <w:szCs w:val="19"/>
          <w:lang w:val="en-US"/>
        </w:rPr>
        <w:t>(i &lt; listlen - 1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sz w:val="24"/>
          <w:szCs w:val="19"/>
          <w:lang w:val="en-US"/>
        </w:rPr>
        <w:tab/>
        <w:t>wcout &lt;&lt; L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├─────┼──────────────────────────────────────────────────┼──────┼──────┤"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&lt;&lt; endl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  <w:t>wcout &lt;&lt; L</w:t>
      </w:r>
      <w:r w:rsidRPr="00A523F5">
        <w:rPr>
          <w:rFonts w:ascii="Consolas" w:hAnsi="Consolas" w:cs="Consolas"/>
          <w:color w:val="A31515"/>
          <w:sz w:val="24"/>
          <w:szCs w:val="19"/>
          <w:lang w:val="en-US"/>
        </w:rPr>
        <w:t>"└─────┴──────────────────────────────────────────────────┴──────┴──────┘"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&lt;&lt; endl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const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::funcs* list::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operator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-&gt; (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</w:rPr>
        <w:t>return</w:t>
      </w:r>
      <w:r w:rsidRPr="00A523F5">
        <w:rPr>
          <w:rFonts w:ascii="Consolas" w:hAnsi="Consolas" w:cs="Consolas"/>
          <w:sz w:val="24"/>
          <w:szCs w:val="19"/>
        </w:rPr>
        <w:t xml:space="preserve"> currf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>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 Функция дифференциального уравнения f0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::f0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x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y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lastRenderedPageBreak/>
        <w:tab/>
      </w:r>
      <w:r w:rsidRPr="00A523F5">
        <w:rPr>
          <w:rFonts w:ascii="Consolas" w:hAnsi="Consolas" w:cs="Consolas"/>
          <w:color w:val="0000FF"/>
          <w:sz w:val="24"/>
          <w:szCs w:val="19"/>
        </w:rPr>
        <w:t>return</w:t>
      </w:r>
      <w:r w:rsidRPr="00A523F5">
        <w:rPr>
          <w:rFonts w:ascii="Consolas" w:hAnsi="Consolas" w:cs="Consolas"/>
          <w:sz w:val="24"/>
          <w:szCs w:val="19"/>
        </w:rPr>
        <w:t xml:space="preserve"> x * x - 2.0 * y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>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 Функция дифференциального уравнения f1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::f1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x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y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</w:rPr>
        <w:t>return</w:t>
      </w:r>
      <w:r w:rsidRPr="00A523F5">
        <w:rPr>
          <w:rFonts w:ascii="Consolas" w:hAnsi="Consolas" w:cs="Consolas"/>
          <w:sz w:val="24"/>
          <w:szCs w:val="19"/>
        </w:rPr>
        <w:t xml:space="preserve"> (-2.0) * y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>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color w:val="008000"/>
          <w:sz w:val="24"/>
          <w:szCs w:val="19"/>
        </w:rPr>
        <w:t>// Функция дифференциального уравнения f2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::f2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x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y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return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(2.0 * x - 5.0) / (x * x) * y + 5.0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// </w:t>
      </w:r>
      <w:r w:rsidRPr="00A523F5">
        <w:rPr>
          <w:rFonts w:ascii="Consolas" w:hAnsi="Consolas" w:cs="Consolas"/>
          <w:color w:val="008000"/>
          <w:sz w:val="24"/>
          <w:szCs w:val="19"/>
        </w:rPr>
        <w:t>Функц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дифференциального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уравнен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f3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::f3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x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y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sqrx = x * x, incsqrx = sqrx + 1.0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return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(2.0 * sqrx) / incsqrx - (2.0 * x) / incsqrx * y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// </w:t>
      </w:r>
      <w:r w:rsidRPr="00A523F5">
        <w:rPr>
          <w:rFonts w:ascii="Consolas" w:hAnsi="Consolas" w:cs="Consolas"/>
          <w:color w:val="008000"/>
          <w:sz w:val="24"/>
          <w:szCs w:val="19"/>
        </w:rPr>
        <w:t>Функц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дифференциального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уравнен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f4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::f4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x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y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return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3 * y / x + x * x * x + x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// </w:t>
      </w:r>
      <w:r w:rsidRPr="00A523F5">
        <w:rPr>
          <w:rFonts w:ascii="Consolas" w:hAnsi="Consolas" w:cs="Consolas"/>
          <w:color w:val="008000"/>
          <w:sz w:val="24"/>
          <w:szCs w:val="19"/>
        </w:rPr>
        <w:t>Функц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дифференциального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уравнен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f5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::f5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x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y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return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y / x + x * x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// </w:t>
      </w:r>
      <w:r w:rsidRPr="00A523F5">
        <w:rPr>
          <w:rFonts w:ascii="Consolas" w:hAnsi="Consolas" w:cs="Consolas"/>
          <w:color w:val="008000"/>
          <w:sz w:val="24"/>
          <w:szCs w:val="19"/>
        </w:rPr>
        <w:t>Функц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дифференциального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уравнен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f6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::f6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x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y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return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y * (cos(x) / sin(x)) + 2.0 * x * sin(x)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// </w:t>
      </w:r>
      <w:r w:rsidRPr="00A523F5">
        <w:rPr>
          <w:rFonts w:ascii="Consolas" w:hAnsi="Consolas" w:cs="Consolas"/>
          <w:color w:val="008000"/>
          <w:sz w:val="24"/>
          <w:szCs w:val="19"/>
        </w:rPr>
        <w:t>Функц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дифференциального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уравнен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f7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::f7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x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y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return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2.0 * x / (1.0 + x * x) * y + 1.0 + x * x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// </w:t>
      </w:r>
      <w:r w:rsidRPr="00A523F5">
        <w:rPr>
          <w:rFonts w:ascii="Consolas" w:hAnsi="Consolas" w:cs="Consolas"/>
          <w:color w:val="008000"/>
          <w:sz w:val="24"/>
          <w:szCs w:val="19"/>
        </w:rPr>
        <w:t>Функц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дифференциального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уравнен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f8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::f8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x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y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return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(2.0 * x - 5.0) / (x * x) * y + 5.0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}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// </w:t>
      </w:r>
      <w:r w:rsidRPr="00A523F5">
        <w:rPr>
          <w:rFonts w:ascii="Consolas" w:hAnsi="Consolas" w:cs="Consolas"/>
          <w:color w:val="008000"/>
          <w:sz w:val="24"/>
          <w:szCs w:val="19"/>
        </w:rPr>
        <w:t>Функц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дифференциального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</w:t>
      </w:r>
      <w:r w:rsidRPr="00A523F5">
        <w:rPr>
          <w:rFonts w:ascii="Consolas" w:hAnsi="Consolas" w:cs="Consolas"/>
          <w:color w:val="008000"/>
          <w:sz w:val="24"/>
          <w:szCs w:val="19"/>
        </w:rPr>
        <w:t>уравнения</w:t>
      </w:r>
      <w:r w:rsidRPr="00A523F5">
        <w:rPr>
          <w:rFonts w:ascii="Consolas" w:hAnsi="Consolas" w:cs="Consolas"/>
          <w:color w:val="008000"/>
          <w:sz w:val="24"/>
          <w:szCs w:val="19"/>
          <w:lang w:val="en-US"/>
        </w:rPr>
        <w:t xml:space="preserve"> f9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list::f9(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x, </w:t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double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y)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>{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  <w:lang w:val="en-US"/>
        </w:rPr>
      </w:pPr>
      <w:r w:rsidRPr="00A523F5">
        <w:rPr>
          <w:rFonts w:ascii="Consolas" w:hAnsi="Consolas" w:cs="Consolas"/>
          <w:sz w:val="24"/>
          <w:szCs w:val="19"/>
          <w:lang w:val="en-US"/>
        </w:rPr>
        <w:tab/>
      </w:r>
      <w:r w:rsidRPr="00A523F5">
        <w:rPr>
          <w:rFonts w:ascii="Consolas" w:hAnsi="Consolas" w:cs="Consolas"/>
          <w:color w:val="0000FF"/>
          <w:sz w:val="24"/>
          <w:szCs w:val="19"/>
          <w:lang w:val="en-US"/>
        </w:rPr>
        <w:t>return</w:t>
      </w:r>
      <w:r w:rsidRPr="00A523F5">
        <w:rPr>
          <w:rFonts w:ascii="Consolas" w:hAnsi="Consolas" w:cs="Consolas"/>
          <w:sz w:val="24"/>
          <w:szCs w:val="19"/>
          <w:lang w:val="en-US"/>
        </w:rPr>
        <w:t xml:space="preserve"> y / x - 12.0 / (x * x * x);</w:t>
      </w:r>
    </w:p>
    <w:p w:rsidR="00A523F5" w:rsidRPr="00A523F5" w:rsidRDefault="00A523F5" w:rsidP="00A523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19"/>
        </w:rPr>
      </w:pPr>
      <w:r w:rsidRPr="00A523F5">
        <w:rPr>
          <w:rFonts w:ascii="Consolas" w:hAnsi="Consolas" w:cs="Consolas"/>
          <w:sz w:val="24"/>
          <w:szCs w:val="19"/>
        </w:rPr>
        <w:t>}</w:t>
      </w:r>
    </w:p>
    <w:p w:rsidR="00A523F5" w:rsidRPr="00FA7468" w:rsidRDefault="00A523F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414EA5" w:rsidRPr="00414EA5" w:rsidRDefault="00414EA5" w:rsidP="00414EA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8B7DE5" w:rsidRPr="008B7DE5" w:rsidRDefault="008B7DE5" w:rsidP="008B7DE5"/>
    <w:p w:rsidR="00F60E47" w:rsidRDefault="00F60E47" w:rsidP="00F60E47">
      <w:pPr>
        <w:pStyle w:val="a3"/>
      </w:pPr>
      <w:bookmarkStart w:id="26" w:name="_Toc514012955"/>
      <w:r>
        <w:lastRenderedPageBreak/>
        <w:t>ПРИЛОЖЕНИЕ Б</w:t>
      </w:r>
      <w:bookmarkEnd w:id="26"/>
    </w:p>
    <w:p w:rsidR="00F60E47" w:rsidRDefault="00F60E47" w:rsidP="00F60E47">
      <w:pPr>
        <w:spacing w:after="0" w:line="360" w:lineRule="auto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(</w:t>
      </w:r>
      <w:r w:rsidRPr="003F52E3">
        <w:rPr>
          <w:rFonts w:ascii="Times New Roman" w:hAnsi="Times New Roman" w:cs="Times New Roman"/>
          <w:sz w:val="32"/>
          <w:szCs w:val="36"/>
        </w:rPr>
        <w:t>обязательное</w:t>
      </w:r>
      <w:r>
        <w:rPr>
          <w:rFonts w:ascii="Times New Roman" w:hAnsi="Times New Roman" w:cs="Times New Roman"/>
          <w:sz w:val="36"/>
          <w:szCs w:val="36"/>
        </w:rPr>
        <w:t>)</w:t>
      </w:r>
    </w:p>
    <w:p w:rsidR="003F52E3" w:rsidRDefault="00012F5D" w:rsidP="00F60E47">
      <w:pPr>
        <w:spacing w:after="0" w:line="360" w:lineRule="auto"/>
        <w:jc w:val="center"/>
        <w:rPr>
          <w:rFonts w:ascii="Times New Roman" w:hAnsi="Times New Roman" w:cs="Times New Roman"/>
          <w:sz w:val="36"/>
          <w:szCs w:val="36"/>
        </w:rPr>
      </w:pPr>
      <w:r w:rsidRPr="003F52E3">
        <w:rPr>
          <w:rFonts w:ascii="Times New Roman" w:hAnsi="Times New Roman" w:cs="Times New Roman"/>
          <w:sz w:val="32"/>
          <w:szCs w:val="36"/>
        </w:rPr>
        <w:t>Результаты</w:t>
      </w:r>
      <w:r>
        <w:rPr>
          <w:rFonts w:ascii="Times New Roman" w:hAnsi="Times New Roman" w:cs="Times New Roman"/>
          <w:sz w:val="36"/>
          <w:szCs w:val="36"/>
        </w:rPr>
        <w:t xml:space="preserve"> выполнения программы</w:t>
      </w:r>
    </w:p>
    <w:p w:rsidR="00012F5D" w:rsidRDefault="003F52E3" w:rsidP="00A16F9D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:rsidR="00BC4A79" w:rsidRDefault="00A25424" w:rsidP="00737474">
      <w:pPr>
        <w:pStyle w:val="a5"/>
      </w:pPr>
      <w:r>
        <w:lastRenderedPageBreak/>
        <w:t>На рисунках</w:t>
      </w:r>
      <w:r w:rsidR="00E6123E">
        <w:t xml:space="preserve"> Б</w:t>
      </w:r>
      <w:r>
        <w:t>.</w:t>
      </w:r>
      <w:r w:rsidR="00E6123E">
        <w:t>1, Б</w:t>
      </w:r>
      <w:r>
        <w:t>.2</w:t>
      </w:r>
      <w:r w:rsidR="00E6123E">
        <w:t>, Б</w:t>
      </w:r>
      <w:r>
        <w:t>.3,</w:t>
      </w:r>
      <w:r w:rsidR="00E6123E">
        <w:t xml:space="preserve"> Б</w:t>
      </w:r>
      <w:r>
        <w:t>.</w:t>
      </w:r>
      <w:r w:rsidR="00E6123E">
        <w:t>4, Б</w:t>
      </w:r>
      <w:r>
        <w:t>.</w:t>
      </w:r>
      <w:r w:rsidR="00E6123E">
        <w:t>5, Б</w:t>
      </w:r>
      <w:r>
        <w:t xml:space="preserve">.6 </w:t>
      </w:r>
      <w:r w:rsidR="006F1FA9">
        <w:t xml:space="preserve"> продемонстрированы </w:t>
      </w:r>
      <w:r w:rsidR="00C440A2">
        <w:t>результаты решения нескольких</w:t>
      </w:r>
      <w:r w:rsidR="00861C60">
        <w:t xml:space="preserve"> ДУ методом</w:t>
      </w:r>
      <w:r w:rsidR="00C440A2">
        <w:t xml:space="preserve"> Эйлера и усовершенствованным методом Эйлера.</w:t>
      </w:r>
    </w:p>
    <w:p w:rsidR="00BC4A79" w:rsidRDefault="00BC4A79" w:rsidP="00BC4A79">
      <w:pPr>
        <w:jc w:val="center"/>
      </w:pPr>
      <w:r>
        <w:rPr>
          <w:noProof/>
          <w:lang w:eastAsia="ru-RU"/>
        </w:rPr>
        <w:drawing>
          <wp:inline distT="0" distB="0" distL="0" distR="0" wp14:anchorId="0ABA9271" wp14:editId="3290C03C">
            <wp:extent cx="4270352" cy="3679231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A49BE6.tmp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8375"/>
                    <a:stretch/>
                  </pic:blipFill>
                  <pic:spPr bwMode="auto">
                    <a:xfrm>
                      <a:off x="0" y="0"/>
                      <a:ext cx="4277558" cy="36854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1DF0" w:rsidRDefault="00567C2A" w:rsidP="00C51DF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12F5D">
        <w:rPr>
          <w:rFonts w:ascii="Times New Roman" w:hAnsi="Times New Roman" w:cs="Times New Roman"/>
          <w:sz w:val="28"/>
          <w:szCs w:val="28"/>
        </w:rPr>
        <w:t>Б</w:t>
      </w:r>
      <w:r w:rsidR="00C51DF0">
        <w:rPr>
          <w:rFonts w:ascii="Times New Roman" w:hAnsi="Times New Roman" w:cs="Times New Roman"/>
          <w:sz w:val="28"/>
          <w:szCs w:val="28"/>
        </w:rPr>
        <w:t>.1 – Решение ДУ с номером 0 методом Эйлера</w:t>
      </w:r>
    </w:p>
    <w:p w:rsidR="00C51DF0" w:rsidRPr="00C51DF0" w:rsidRDefault="00C51DF0" w:rsidP="00C51D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C4A79" w:rsidRDefault="00BC4A79" w:rsidP="00BC4A79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F097384" wp14:editId="48A14786">
            <wp:extent cx="5690858" cy="3070953"/>
            <wp:effectExtent l="0" t="0" r="571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A4CAFE.tmp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095" r="26936" b="5263"/>
                    <a:stretch/>
                  </pic:blipFill>
                  <pic:spPr bwMode="auto">
                    <a:xfrm>
                      <a:off x="0" y="0"/>
                      <a:ext cx="5693980" cy="30726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E33E1" w:rsidRPr="003E33E1" w:rsidRDefault="00C51DF0" w:rsidP="003E33E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</w:t>
      </w:r>
      <w:r w:rsidR="00012F5D">
        <w:rPr>
          <w:rFonts w:ascii="Times New Roman" w:hAnsi="Times New Roman" w:cs="Times New Roman"/>
          <w:sz w:val="28"/>
          <w:szCs w:val="28"/>
        </w:rPr>
        <w:t>нок Б</w:t>
      </w:r>
      <w:r w:rsidR="00160875">
        <w:rPr>
          <w:rFonts w:ascii="Times New Roman" w:hAnsi="Times New Roman" w:cs="Times New Roman"/>
          <w:sz w:val="28"/>
          <w:szCs w:val="28"/>
        </w:rPr>
        <w:t>.2</w:t>
      </w:r>
      <w:r>
        <w:rPr>
          <w:rFonts w:ascii="Times New Roman" w:hAnsi="Times New Roman" w:cs="Times New Roman"/>
          <w:sz w:val="28"/>
          <w:szCs w:val="28"/>
        </w:rPr>
        <w:t xml:space="preserve"> – Решение ДУ с номером 0 усовершенствованным методом Эйлера</w:t>
      </w:r>
    </w:p>
    <w:p w:rsidR="00C51DF0" w:rsidRDefault="003E33E1" w:rsidP="00BC4A79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994099" cy="2405238"/>
            <wp:effectExtent l="0" t="0" r="698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B4B0BC.tmp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4035" b="13833"/>
                    <a:stretch/>
                  </pic:blipFill>
                  <pic:spPr bwMode="auto">
                    <a:xfrm>
                      <a:off x="0" y="0"/>
                      <a:ext cx="3989510" cy="24024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E33E1" w:rsidRPr="003E33E1" w:rsidRDefault="003E33E1" w:rsidP="003E33E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</w:t>
      </w:r>
      <w:r w:rsidR="00012F5D">
        <w:rPr>
          <w:rFonts w:ascii="Times New Roman" w:hAnsi="Times New Roman" w:cs="Times New Roman"/>
          <w:sz w:val="28"/>
          <w:szCs w:val="28"/>
        </w:rPr>
        <w:t>нок Б</w:t>
      </w:r>
      <w:r>
        <w:rPr>
          <w:rFonts w:ascii="Times New Roman" w:hAnsi="Times New Roman" w:cs="Times New Roman"/>
          <w:sz w:val="28"/>
          <w:szCs w:val="28"/>
        </w:rPr>
        <w:t>.</w:t>
      </w:r>
      <w:r w:rsidR="00CC27A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Решение ДУ с номером 1 методом Эйлера</w:t>
      </w:r>
    </w:p>
    <w:p w:rsidR="003E33E1" w:rsidRDefault="003E33E1" w:rsidP="00BC4A79">
      <w:pPr>
        <w:jc w:val="center"/>
        <w:rPr>
          <w:noProof/>
          <w:lang w:eastAsia="ru-RU"/>
        </w:rPr>
      </w:pPr>
    </w:p>
    <w:p w:rsidR="003E33E1" w:rsidRDefault="003E33E1" w:rsidP="00BC4A79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476176" cy="2333548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B48FD5.tmp"/>
                    <pic:cNvPicPr/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910" b="13833"/>
                    <a:stretch/>
                  </pic:blipFill>
                  <pic:spPr bwMode="auto">
                    <a:xfrm>
                      <a:off x="0" y="0"/>
                      <a:ext cx="5469884" cy="23308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5140" w:rsidRDefault="003E33E1" w:rsidP="00F8514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</w:t>
      </w:r>
      <w:r w:rsidR="00012F5D">
        <w:rPr>
          <w:rFonts w:ascii="Times New Roman" w:hAnsi="Times New Roman" w:cs="Times New Roman"/>
          <w:sz w:val="28"/>
          <w:szCs w:val="28"/>
        </w:rPr>
        <w:t>нок Б</w:t>
      </w:r>
      <w:r>
        <w:rPr>
          <w:rFonts w:ascii="Times New Roman" w:hAnsi="Times New Roman" w:cs="Times New Roman"/>
          <w:sz w:val="28"/>
          <w:szCs w:val="28"/>
        </w:rPr>
        <w:t>.</w:t>
      </w:r>
      <w:r w:rsidR="00CC27A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Решение ДУ с номером 1 усовершенствованным методом Эйлера</w:t>
      </w:r>
    </w:p>
    <w:p w:rsidR="001A7B60" w:rsidRDefault="00F85140" w:rsidP="003E33E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268275" cy="2604211"/>
            <wp:effectExtent l="0" t="0" r="0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B4934F.tmp"/>
                    <pic:cNvPicPr/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4157" b="12889"/>
                    <a:stretch/>
                  </pic:blipFill>
                  <pic:spPr bwMode="auto">
                    <a:xfrm>
                      <a:off x="0" y="0"/>
                      <a:ext cx="4263371" cy="26012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5140" w:rsidRDefault="00F85140" w:rsidP="00F8514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</w:t>
      </w:r>
      <w:r w:rsidR="00012F5D">
        <w:rPr>
          <w:rFonts w:ascii="Times New Roman" w:hAnsi="Times New Roman" w:cs="Times New Roman"/>
          <w:sz w:val="28"/>
          <w:szCs w:val="28"/>
        </w:rPr>
        <w:t>нок Б</w:t>
      </w:r>
      <w:r>
        <w:rPr>
          <w:rFonts w:ascii="Times New Roman" w:hAnsi="Times New Roman" w:cs="Times New Roman"/>
          <w:sz w:val="28"/>
          <w:szCs w:val="28"/>
        </w:rPr>
        <w:t>.5 – Решение ДУ с номером 2 методом Эйлера</w:t>
      </w:r>
    </w:p>
    <w:p w:rsidR="00F85140" w:rsidRDefault="00F85140" w:rsidP="00F8514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3004A" w:rsidRDefault="00F85140" w:rsidP="0013004A">
      <w:pPr>
        <w:spacing w:before="120"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F13CDAD" wp14:editId="55C6289C">
            <wp:extent cx="5940425" cy="2323465"/>
            <wp:effectExtent l="0" t="0" r="3175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B4BFBC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23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140" w:rsidRDefault="00A25424" w:rsidP="0013004A">
      <w:pPr>
        <w:spacing w:before="120"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12F5D">
        <w:rPr>
          <w:rFonts w:ascii="Times New Roman" w:hAnsi="Times New Roman" w:cs="Times New Roman"/>
          <w:sz w:val="28"/>
          <w:szCs w:val="28"/>
        </w:rPr>
        <w:t>Б</w:t>
      </w:r>
      <w:r w:rsidR="00F85140">
        <w:rPr>
          <w:rFonts w:ascii="Times New Roman" w:hAnsi="Times New Roman" w:cs="Times New Roman"/>
          <w:sz w:val="28"/>
          <w:szCs w:val="28"/>
        </w:rPr>
        <w:t>.6 – Решение ДУ с номером 2 усовершенствованным методом Эйлера</w:t>
      </w:r>
    </w:p>
    <w:p w:rsidR="00F85140" w:rsidRPr="003E33E1" w:rsidRDefault="00F85140" w:rsidP="003E33E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E33E1" w:rsidRPr="006F1FA9" w:rsidRDefault="003E33E1" w:rsidP="00BC4A79">
      <w:pPr>
        <w:jc w:val="center"/>
      </w:pPr>
    </w:p>
    <w:sectPr w:rsidR="003E33E1" w:rsidRPr="006F1FA9" w:rsidSect="00CC4AD1">
      <w:footerReference w:type="default" r:id="rId4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43E7" w:rsidRDefault="009D43E7" w:rsidP="00F53C2E">
      <w:pPr>
        <w:spacing w:after="0" w:line="240" w:lineRule="auto"/>
      </w:pPr>
      <w:r>
        <w:separator/>
      </w:r>
    </w:p>
  </w:endnote>
  <w:endnote w:type="continuationSeparator" w:id="0">
    <w:p w:rsidR="009D43E7" w:rsidRDefault="009D43E7" w:rsidP="00F53C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88087596"/>
      <w:docPartObj>
        <w:docPartGallery w:val="Page Numbers (Bottom of Page)"/>
        <w:docPartUnique/>
      </w:docPartObj>
    </w:sdtPr>
    <w:sdtEndPr/>
    <w:sdtContent>
      <w:p w:rsidR="00F93064" w:rsidRDefault="00F93064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4EAB">
          <w:rPr>
            <w:noProof/>
          </w:rPr>
          <w:t>20</w:t>
        </w:r>
        <w:r>
          <w:fldChar w:fldCharType="end"/>
        </w:r>
      </w:p>
    </w:sdtContent>
  </w:sdt>
  <w:p w:rsidR="00F93064" w:rsidRDefault="00F93064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43E7" w:rsidRDefault="009D43E7" w:rsidP="00F53C2E">
      <w:pPr>
        <w:spacing w:after="0" w:line="240" w:lineRule="auto"/>
      </w:pPr>
      <w:r>
        <w:separator/>
      </w:r>
    </w:p>
  </w:footnote>
  <w:footnote w:type="continuationSeparator" w:id="0">
    <w:p w:rsidR="009D43E7" w:rsidRDefault="009D43E7" w:rsidP="00F53C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93064" w:rsidRDefault="00F93064" w:rsidP="0080206D">
    <w:pPr>
      <w:pStyle w:val="ae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BB589A"/>
    <w:multiLevelType w:val="hybridMultilevel"/>
    <w:tmpl w:val="2D487778"/>
    <w:lvl w:ilvl="0" w:tplc="04190011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F991217"/>
    <w:multiLevelType w:val="hybridMultilevel"/>
    <w:tmpl w:val="F4E49350"/>
    <w:lvl w:ilvl="0" w:tplc="10B2D834">
      <w:start w:val="1"/>
      <w:numFmt w:val="bullet"/>
      <w:lvlText w:val="-"/>
      <w:lvlJc w:val="left"/>
      <w:pPr>
        <w:ind w:left="64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1B6647D8"/>
    <w:multiLevelType w:val="multilevel"/>
    <w:tmpl w:val="EB629CA8"/>
    <w:lvl w:ilvl="0">
      <w:start w:val="1"/>
      <w:numFmt w:val="decimal"/>
      <w:lvlText w:val="%1 "/>
      <w:lvlJc w:val="left"/>
      <w:pPr>
        <w:ind w:left="360" w:hanging="360"/>
      </w:pPr>
      <w:rPr>
        <w:rFonts w:ascii="Times New Roman" w:hAnsi="Times New Roman" w:hint="default"/>
      </w:rPr>
    </w:lvl>
    <w:lvl w:ilvl="1">
      <w:start w:val="1"/>
      <w:numFmt w:val="decimal"/>
      <w:isLgl/>
      <w:lvlText w:val="%1.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072" w:hanging="1800"/>
      </w:pPr>
      <w:rPr>
        <w:rFonts w:hint="default"/>
      </w:rPr>
    </w:lvl>
  </w:abstractNum>
  <w:abstractNum w:abstractNumId="3" w15:restartNumberingAfterBreak="0">
    <w:nsid w:val="23EB207C"/>
    <w:multiLevelType w:val="multilevel"/>
    <w:tmpl w:val="DAE412AE"/>
    <w:lvl w:ilvl="0">
      <w:start w:val="1"/>
      <w:numFmt w:val="decimal"/>
      <w:pStyle w:val="1"/>
      <w:suff w:val="space"/>
      <w:lvlText w:val="%1"/>
      <w:lvlJc w:val="left"/>
      <w:pPr>
        <w:ind w:left="1637" w:hanging="360"/>
      </w:pPr>
      <w:rPr>
        <w:rFonts w:ascii="Times New Roman" w:hAnsi="Times New Roman" w:hint="default"/>
        <w:spacing w:val="10"/>
      </w:rPr>
    </w:lvl>
    <w:lvl w:ilvl="1">
      <w:start w:val="1"/>
      <w:numFmt w:val="decimal"/>
      <w:isLgl/>
      <w:lvlText w:val="%1.%2"/>
      <w:lvlJc w:val="left"/>
      <w:pPr>
        <w:ind w:left="169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9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5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1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7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37" w:hanging="2160"/>
      </w:pPr>
      <w:rPr>
        <w:rFonts w:hint="default"/>
      </w:rPr>
    </w:lvl>
  </w:abstractNum>
  <w:abstractNum w:abstractNumId="4" w15:restartNumberingAfterBreak="0">
    <w:nsid w:val="24CA14A2"/>
    <w:multiLevelType w:val="hybridMultilevel"/>
    <w:tmpl w:val="91E8001A"/>
    <w:lvl w:ilvl="0" w:tplc="615674D0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26194450"/>
    <w:multiLevelType w:val="hybridMultilevel"/>
    <w:tmpl w:val="E376AAB6"/>
    <w:lvl w:ilvl="0" w:tplc="0FA82466">
      <w:start w:val="1"/>
      <w:numFmt w:val="bullet"/>
      <w:lvlText w:val="–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35232F18"/>
    <w:multiLevelType w:val="hybridMultilevel"/>
    <w:tmpl w:val="D1A68E54"/>
    <w:lvl w:ilvl="0" w:tplc="0FA82466">
      <w:start w:val="1"/>
      <w:numFmt w:val="bullet"/>
      <w:lvlText w:val="–"/>
      <w:lvlJc w:val="left"/>
      <w:pPr>
        <w:ind w:left="64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3CFA7032"/>
    <w:multiLevelType w:val="hybridMultilevel"/>
    <w:tmpl w:val="1F600608"/>
    <w:lvl w:ilvl="0" w:tplc="3AA66686">
      <w:start w:val="1"/>
      <w:numFmt w:val="decimal"/>
      <w:lvlText w:val="%1 "/>
      <w:lvlJc w:val="left"/>
      <w:pPr>
        <w:ind w:left="720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32643BD"/>
    <w:multiLevelType w:val="hybridMultilevel"/>
    <w:tmpl w:val="CCB0F724"/>
    <w:lvl w:ilvl="0" w:tplc="0FA82466">
      <w:start w:val="1"/>
      <w:numFmt w:val="bullet"/>
      <w:lvlText w:val="–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43B12D6F"/>
    <w:multiLevelType w:val="hybridMultilevel"/>
    <w:tmpl w:val="81C49C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260FA6"/>
    <w:multiLevelType w:val="hybridMultilevel"/>
    <w:tmpl w:val="209EAF72"/>
    <w:lvl w:ilvl="0" w:tplc="04190001">
      <w:start w:val="1"/>
      <w:numFmt w:val="bullet"/>
      <w:lvlText w:val=""/>
      <w:lvlJc w:val="left"/>
      <w:pPr>
        <w:ind w:left="229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11" w15:restartNumberingAfterBreak="0">
    <w:nsid w:val="46E91DB4"/>
    <w:multiLevelType w:val="hybridMultilevel"/>
    <w:tmpl w:val="45D42F34"/>
    <w:lvl w:ilvl="0" w:tplc="94FE53F4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4D3F1C4C"/>
    <w:multiLevelType w:val="hybridMultilevel"/>
    <w:tmpl w:val="90B4BEC6"/>
    <w:lvl w:ilvl="0" w:tplc="615674D0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513362D0"/>
    <w:multiLevelType w:val="hybridMultilevel"/>
    <w:tmpl w:val="F20074B4"/>
    <w:lvl w:ilvl="0" w:tplc="0FA82466">
      <w:start w:val="1"/>
      <w:numFmt w:val="bullet"/>
      <w:lvlText w:val="–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53ED6608"/>
    <w:multiLevelType w:val="hybridMultilevel"/>
    <w:tmpl w:val="A0DCB602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555B3BDF"/>
    <w:multiLevelType w:val="hybridMultilevel"/>
    <w:tmpl w:val="C10681BE"/>
    <w:lvl w:ilvl="0" w:tplc="615674D0">
      <w:start w:val="1"/>
      <w:numFmt w:val="russianLower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 w15:restartNumberingAfterBreak="0">
    <w:nsid w:val="5B0047AB"/>
    <w:multiLevelType w:val="hybridMultilevel"/>
    <w:tmpl w:val="47F01708"/>
    <w:lvl w:ilvl="0" w:tplc="0FA82466">
      <w:start w:val="1"/>
      <w:numFmt w:val="bullet"/>
      <w:lvlText w:val="–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5CFB484A"/>
    <w:multiLevelType w:val="hybridMultilevel"/>
    <w:tmpl w:val="54CED3DE"/>
    <w:lvl w:ilvl="0" w:tplc="C50CF09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8" w15:restartNumberingAfterBreak="0">
    <w:nsid w:val="607067B8"/>
    <w:multiLevelType w:val="multilevel"/>
    <w:tmpl w:val="762634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34"/>
        <w:szCs w:val="34"/>
      </w:rPr>
    </w:lvl>
    <w:lvl w:ilvl="1">
      <w:start w:val="1"/>
      <w:numFmt w:val="decimal"/>
      <w:pStyle w:val="2"/>
      <w:isLgl/>
      <w:lvlText w:val="%1.%2"/>
      <w:lvlJc w:val="left"/>
      <w:pPr>
        <w:ind w:left="1080" w:hanging="720"/>
      </w:pPr>
      <w:rPr>
        <w:rFonts w:hint="default"/>
        <w:b w:val="0"/>
        <w:sz w:val="34"/>
        <w:szCs w:val="34"/>
      </w:rPr>
    </w:lvl>
    <w:lvl w:ilvl="2">
      <w:start w:val="1"/>
      <w:numFmt w:val="decimal"/>
      <w:pStyle w:val="3"/>
      <w:isLgl/>
      <w:lvlText w:val="%1.%2.%3"/>
      <w:lvlJc w:val="left"/>
      <w:pPr>
        <w:ind w:left="1429" w:hanging="720"/>
      </w:pPr>
      <w:rPr>
        <w:rFonts w:hint="default"/>
        <w:sz w:val="32"/>
      </w:rPr>
    </w:lvl>
    <w:lvl w:ilvl="3">
      <w:start w:val="1"/>
      <w:numFmt w:val="decimal"/>
      <w:pStyle w:val="4"/>
      <w:isLgl/>
      <w:lvlText w:val="%1.%2.%3.%4"/>
      <w:lvlJc w:val="left"/>
      <w:pPr>
        <w:ind w:left="1440" w:hanging="1080"/>
      </w:pPr>
      <w:rPr>
        <w:rFonts w:hint="default"/>
        <w:b w:val="0"/>
        <w:i w:val="0"/>
        <w:sz w:val="30"/>
        <w:szCs w:val="30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9" w15:restartNumberingAfterBreak="0">
    <w:nsid w:val="61CF1628"/>
    <w:multiLevelType w:val="hybridMultilevel"/>
    <w:tmpl w:val="22C07CB2"/>
    <w:lvl w:ilvl="0" w:tplc="04190017">
      <w:start w:val="1"/>
      <w:numFmt w:val="lowerLetter"/>
      <w:lvlText w:val="%1)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6A4B1E6E"/>
    <w:multiLevelType w:val="hybridMultilevel"/>
    <w:tmpl w:val="3E3CD36C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1" w15:restartNumberingAfterBreak="0">
    <w:nsid w:val="6DFD52E1"/>
    <w:multiLevelType w:val="hybridMultilevel"/>
    <w:tmpl w:val="9502038E"/>
    <w:lvl w:ilvl="0" w:tplc="0FA82466">
      <w:start w:val="1"/>
      <w:numFmt w:val="bullet"/>
      <w:lvlText w:val="–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7642140A"/>
    <w:multiLevelType w:val="hybridMultilevel"/>
    <w:tmpl w:val="FEAE1B70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 w15:restartNumberingAfterBreak="0">
    <w:nsid w:val="76A44557"/>
    <w:multiLevelType w:val="hybridMultilevel"/>
    <w:tmpl w:val="A6F0B642"/>
    <w:lvl w:ilvl="0" w:tplc="04190011">
      <w:start w:val="1"/>
      <w:numFmt w:val="decimal"/>
      <w:lvlText w:val="%1)"/>
      <w:lvlJc w:val="left"/>
      <w:pPr>
        <w:ind w:left="1931" w:hanging="360"/>
      </w:pPr>
    </w:lvl>
    <w:lvl w:ilvl="1" w:tplc="04190011">
      <w:start w:val="1"/>
      <w:numFmt w:val="decimal"/>
      <w:lvlText w:val="%2)"/>
      <w:lvlJc w:val="left"/>
      <w:pPr>
        <w:ind w:left="2651" w:hanging="360"/>
      </w:pPr>
    </w:lvl>
    <w:lvl w:ilvl="2" w:tplc="0419001B" w:tentative="1">
      <w:start w:val="1"/>
      <w:numFmt w:val="lowerRoman"/>
      <w:lvlText w:val="%3."/>
      <w:lvlJc w:val="right"/>
      <w:pPr>
        <w:ind w:left="3371" w:hanging="180"/>
      </w:pPr>
    </w:lvl>
    <w:lvl w:ilvl="3" w:tplc="0419000F" w:tentative="1">
      <w:start w:val="1"/>
      <w:numFmt w:val="decimal"/>
      <w:lvlText w:val="%4."/>
      <w:lvlJc w:val="left"/>
      <w:pPr>
        <w:ind w:left="4091" w:hanging="360"/>
      </w:pPr>
    </w:lvl>
    <w:lvl w:ilvl="4" w:tplc="04190019" w:tentative="1">
      <w:start w:val="1"/>
      <w:numFmt w:val="lowerLetter"/>
      <w:lvlText w:val="%5."/>
      <w:lvlJc w:val="left"/>
      <w:pPr>
        <w:ind w:left="4811" w:hanging="360"/>
      </w:pPr>
    </w:lvl>
    <w:lvl w:ilvl="5" w:tplc="0419001B" w:tentative="1">
      <w:start w:val="1"/>
      <w:numFmt w:val="lowerRoman"/>
      <w:lvlText w:val="%6."/>
      <w:lvlJc w:val="right"/>
      <w:pPr>
        <w:ind w:left="5531" w:hanging="180"/>
      </w:pPr>
    </w:lvl>
    <w:lvl w:ilvl="6" w:tplc="0419000F" w:tentative="1">
      <w:start w:val="1"/>
      <w:numFmt w:val="decimal"/>
      <w:lvlText w:val="%7."/>
      <w:lvlJc w:val="left"/>
      <w:pPr>
        <w:ind w:left="6251" w:hanging="360"/>
      </w:pPr>
    </w:lvl>
    <w:lvl w:ilvl="7" w:tplc="04190019" w:tentative="1">
      <w:start w:val="1"/>
      <w:numFmt w:val="lowerLetter"/>
      <w:lvlText w:val="%8."/>
      <w:lvlJc w:val="left"/>
      <w:pPr>
        <w:ind w:left="6971" w:hanging="360"/>
      </w:pPr>
    </w:lvl>
    <w:lvl w:ilvl="8" w:tplc="0419001B" w:tentative="1">
      <w:start w:val="1"/>
      <w:numFmt w:val="lowerRoman"/>
      <w:lvlText w:val="%9."/>
      <w:lvlJc w:val="right"/>
      <w:pPr>
        <w:ind w:left="7691" w:hanging="180"/>
      </w:pPr>
    </w:lvl>
  </w:abstractNum>
  <w:abstractNum w:abstractNumId="24" w15:restartNumberingAfterBreak="0">
    <w:nsid w:val="7FD679A2"/>
    <w:multiLevelType w:val="hybridMultilevel"/>
    <w:tmpl w:val="C2D03E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3"/>
  </w:num>
  <w:num w:numId="3">
    <w:abstractNumId w:val="7"/>
  </w:num>
  <w:num w:numId="4">
    <w:abstractNumId w:val="11"/>
  </w:num>
  <w:num w:numId="5">
    <w:abstractNumId w:val="17"/>
  </w:num>
  <w:num w:numId="6">
    <w:abstractNumId w:val="24"/>
  </w:num>
  <w:num w:numId="7">
    <w:abstractNumId w:val="9"/>
  </w:num>
  <w:num w:numId="8">
    <w:abstractNumId w:val="2"/>
  </w:num>
  <w:num w:numId="9">
    <w:abstractNumId w:val="1"/>
  </w:num>
  <w:num w:numId="10">
    <w:abstractNumId w:val="6"/>
  </w:num>
  <w:num w:numId="11">
    <w:abstractNumId w:val="0"/>
  </w:num>
  <w:num w:numId="12">
    <w:abstractNumId w:val="19"/>
  </w:num>
  <w:num w:numId="13">
    <w:abstractNumId w:val="15"/>
  </w:num>
  <w:num w:numId="14">
    <w:abstractNumId w:val="22"/>
  </w:num>
  <w:num w:numId="15">
    <w:abstractNumId w:val="12"/>
  </w:num>
  <w:num w:numId="16">
    <w:abstractNumId w:val="10"/>
  </w:num>
  <w:num w:numId="17">
    <w:abstractNumId w:val="4"/>
  </w:num>
  <w:num w:numId="18">
    <w:abstractNumId w:val="14"/>
  </w:num>
  <w:num w:numId="19">
    <w:abstractNumId w:val="13"/>
  </w:num>
  <w:num w:numId="20">
    <w:abstractNumId w:val="16"/>
  </w:num>
  <w:num w:numId="21">
    <w:abstractNumId w:val="8"/>
  </w:num>
  <w:num w:numId="22">
    <w:abstractNumId w:val="21"/>
  </w:num>
  <w:num w:numId="23">
    <w:abstractNumId w:val="23"/>
  </w:num>
  <w:num w:numId="24">
    <w:abstractNumId w:val="5"/>
  </w:num>
  <w:num w:numId="25">
    <w:abstractNumId w:val="20"/>
  </w:num>
  <w:num w:numId="26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1134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134E"/>
    <w:rsid w:val="00007DEB"/>
    <w:rsid w:val="00012F5D"/>
    <w:rsid w:val="00013C7C"/>
    <w:rsid w:val="0001451E"/>
    <w:rsid w:val="00014745"/>
    <w:rsid w:val="0001749B"/>
    <w:rsid w:val="00020854"/>
    <w:rsid w:val="000222BB"/>
    <w:rsid w:val="000229FC"/>
    <w:rsid w:val="000240A3"/>
    <w:rsid w:val="00024A44"/>
    <w:rsid w:val="000256A0"/>
    <w:rsid w:val="00030FE8"/>
    <w:rsid w:val="00032F45"/>
    <w:rsid w:val="00033C13"/>
    <w:rsid w:val="00042B10"/>
    <w:rsid w:val="000456F4"/>
    <w:rsid w:val="00045B69"/>
    <w:rsid w:val="0005035A"/>
    <w:rsid w:val="000527FD"/>
    <w:rsid w:val="00055F6F"/>
    <w:rsid w:val="00057799"/>
    <w:rsid w:val="00057B2E"/>
    <w:rsid w:val="00060431"/>
    <w:rsid w:val="000606EF"/>
    <w:rsid w:val="00061A06"/>
    <w:rsid w:val="00061D7D"/>
    <w:rsid w:val="0006230A"/>
    <w:rsid w:val="00062AEB"/>
    <w:rsid w:val="00070C4D"/>
    <w:rsid w:val="00070DE0"/>
    <w:rsid w:val="000718B9"/>
    <w:rsid w:val="00072311"/>
    <w:rsid w:val="000739F4"/>
    <w:rsid w:val="000746A9"/>
    <w:rsid w:val="000824BF"/>
    <w:rsid w:val="00083A80"/>
    <w:rsid w:val="00087694"/>
    <w:rsid w:val="0008791E"/>
    <w:rsid w:val="0009418B"/>
    <w:rsid w:val="00094446"/>
    <w:rsid w:val="0009568E"/>
    <w:rsid w:val="0009604F"/>
    <w:rsid w:val="0009661D"/>
    <w:rsid w:val="00097B61"/>
    <w:rsid w:val="000A04F6"/>
    <w:rsid w:val="000A0BDF"/>
    <w:rsid w:val="000A1EA2"/>
    <w:rsid w:val="000A288E"/>
    <w:rsid w:val="000A2C1E"/>
    <w:rsid w:val="000A3BBC"/>
    <w:rsid w:val="000A77B2"/>
    <w:rsid w:val="000B2A0C"/>
    <w:rsid w:val="000B3395"/>
    <w:rsid w:val="000B45BB"/>
    <w:rsid w:val="000C05F7"/>
    <w:rsid w:val="000C1307"/>
    <w:rsid w:val="000C4416"/>
    <w:rsid w:val="000C45D7"/>
    <w:rsid w:val="000D0728"/>
    <w:rsid w:val="000D1347"/>
    <w:rsid w:val="000D565D"/>
    <w:rsid w:val="000D7060"/>
    <w:rsid w:val="000E093D"/>
    <w:rsid w:val="000E31F6"/>
    <w:rsid w:val="000E3EA6"/>
    <w:rsid w:val="000E5D08"/>
    <w:rsid w:val="000F2AE7"/>
    <w:rsid w:val="000F45E5"/>
    <w:rsid w:val="000F47C1"/>
    <w:rsid w:val="000F4AEA"/>
    <w:rsid w:val="000F573E"/>
    <w:rsid w:val="000F6EFF"/>
    <w:rsid w:val="000F782A"/>
    <w:rsid w:val="001008A7"/>
    <w:rsid w:val="001008BE"/>
    <w:rsid w:val="0010372C"/>
    <w:rsid w:val="00103A83"/>
    <w:rsid w:val="00105ABA"/>
    <w:rsid w:val="0010752A"/>
    <w:rsid w:val="00110613"/>
    <w:rsid w:val="00114BBE"/>
    <w:rsid w:val="001157ED"/>
    <w:rsid w:val="00117208"/>
    <w:rsid w:val="00122257"/>
    <w:rsid w:val="00123286"/>
    <w:rsid w:val="0013004A"/>
    <w:rsid w:val="00132BD2"/>
    <w:rsid w:val="00136099"/>
    <w:rsid w:val="00137EDD"/>
    <w:rsid w:val="001405C1"/>
    <w:rsid w:val="00141319"/>
    <w:rsid w:val="00141887"/>
    <w:rsid w:val="00142191"/>
    <w:rsid w:val="00153668"/>
    <w:rsid w:val="00153957"/>
    <w:rsid w:val="00155B84"/>
    <w:rsid w:val="00160589"/>
    <w:rsid w:val="001605F3"/>
    <w:rsid w:val="00160875"/>
    <w:rsid w:val="00161F64"/>
    <w:rsid w:val="00162857"/>
    <w:rsid w:val="00165390"/>
    <w:rsid w:val="0016689E"/>
    <w:rsid w:val="001709ED"/>
    <w:rsid w:val="00170BA8"/>
    <w:rsid w:val="00170C36"/>
    <w:rsid w:val="00173ED0"/>
    <w:rsid w:val="0017465D"/>
    <w:rsid w:val="00181BB7"/>
    <w:rsid w:val="00184ADF"/>
    <w:rsid w:val="00185030"/>
    <w:rsid w:val="00187FE1"/>
    <w:rsid w:val="00192CD5"/>
    <w:rsid w:val="00195254"/>
    <w:rsid w:val="00195547"/>
    <w:rsid w:val="00195D32"/>
    <w:rsid w:val="00197C8C"/>
    <w:rsid w:val="00197F3D"/>
    <w:rsid w:val="00197F65"/>
    <w:rsid w:val="001A0FA7"/>
    <w:rsid w:val="001A134E"/>
    <w:rsid w:val="001A2EB6"/>
    <w:rsid w:val="001A4488"/>
    <w:rsid w:val="001A5A1D"/>
    <w:rsid w:val="001A6F33"/>
    <w:rsid w:val="001A6FAB"/>
    <w:rsid w:val="001A7A81"/>
    <w:rsid w:val="001A7B60"/>
    <w:rsid w:val="001B0143"/>
    <w:rsid w:val="001B2FA4"/>
    <w:rsid w:val="001B67DC"/>
    <w:rsid w:val="001C0D04"/>
    <w:rsid w:val="001C150B"/>
    <w:rsid w:val="001C3BD2"/>
    <w:rsid w:val="001C4379"/>
    <w:rsid w:val="001C77C8"/>
    <w:rsid w:val="001D0528"/>
    <w:rsid w:val="001D0EAD"/>
    <w:rsid w:val="001D1A57"/>
    <w:rsid w:val="001D58BB"/>
    <w:rsid w:val="001D63E7"/>
    <w:rsid w:val="001D67B0"/>
    <w:rsid w:val="001E1700"/>
    <w:rsid w:val="001E4FF9"/>
    <w:rsid w:val="001E5751"/>
    <w:rsid w:val="001F0B62"/>
    <w:rsid w:val="001F3CE6"/>
    <w:rsid w:val="001F51C0"/>
    <w:rsid w:val="001F6F84"/>
    <w:rsid w:val="002001C5"/>
    <w:rsid w:val="00200C4D"/>
    <w:rsid w:val="00203675"/>
    <w:rsid w:val="0020466D"/>
    <w:rsid w:val="002112E9"/>
    <w:rsid w:val="00211556"/>
    <w:rsid w:val="00211ECC"/>
    <w:rsid w:val="002120C0"/>
    <w:rsid w:val="00212827"/>
    <w:rsid w:val="00213C5B"/>
    <w:rsid w:val="00213C8C"/>
    <w:rsid w:val="00215B08"/>
    <w:rsid w:val="00215C87"/>
    <w:rsid w:val="00216A6D"/>
    <w:rsid w:val="00221D52"/>
    <w:rsid w:val="00222AD3"/>
    <w:rsid w:val="00223633"/>
    <w:rsid w:val="00224384"/>
    <w:rsid w:val="002265C3"/>
    <w:rsid w:val="00226913"/>
    <w:rsid w:val="00226ECA"/>
    <w:rsid w:val="0022739B"/>
    <w:rsid w:val="002328BA"/>
    <w:rsid w:val="002349BD"/>
    <w:rsid w:val="002350AE"/>
    <w:rsid w:val="00236C5F"/>
    <w:rsid w:val="002404A0"/>
    <w:rsid w:val="00242B91"/>
    <w:rsid w:val="00253241"/>
    <w:rsid w:val="002541D6"/>
    <w:rsid w:val="00256AFF"/>
    <w:rsid w:val="00264758"/>
    <w:rsid w:val="002658D0"/>
    <w:rsid w:val="00265DE1"/>
    <w:rsid w:val="00267082"/>
    <w:rsid w:val="00271AC8"/>
    <w:rsid w:val="00273135"/>
    <w:rsid w:val="00280911"/>
    <w:rsid w:val="00281CDA"/>
    <w:rsid w:val="00286F59"/>
    <w:rsid w:val="002871A2"/>
    <w:rsid w:val="00287E54"/>
    <w:rsid w:val="00295AEA"/>
    <w:rsid w:val="00296129"/>
    <w:rsid w:val="00296774"/>
    <w:rsid w:val="002A1659"/>
    <w:rsid w:val="002A17D0"/>
    <w:rsid w:val="002A1AF2"/>
    <w:rsid w:val="002A2E7A"/>
    <w:rsid w:val="002A5692"/>
    <w:rsid w:val="002A6A69"/>
    <w:rsid w:val="002A754E"/>
    <w:rsid w:val="002B1D31"/>
    <w:rsid w:val="002B2E75"/>
    <w:rsid w:val="002B6A45"/>
    <w:rsid w:val="002C30C1"/>
    <w:rsid w:val="002C3736"/>
    <w:rsid w:val="002C4907"/>
    <w:rsid w:val="002C4C37"/>
    <w:rsid w:val="002D15D5"/>
    <w:rsid w:val="002D3B97"/>
    <w:rsid w:val="002D3D99"/>
    <w:rsid w:val="002D66DA"/>
    <w:rsid w:val="002D71C3"/>
    <w:rsid w:val="002E01C4"/>
    <w:rsid w:val="002E0DF4"/>
    <w:rsid w:val="002E349D"/>
    <w:rsid w:val="002E55E5"/>
    <w:rsid w:val="002E6496"/>
    <w:rsid w:val="002F3F15"/>
    <w:rsid w:val="002F4073"/>
    <w:rsid w:val="003027AA"/>
    <w:rsid w:val="00305331"/>
    <w:rsid w:val="0030556B"/>
    <w:rsid w:val="00307E47"/>
    <w:rsid w:val="00310722"/>
    <w:rsid w:val="0031079B"/>
    <w:rsid w:val="0031149C"/>
    <w:rsid w:val="003130B3"/>
    <w:rsid w:val="003171EA"/>
    <w:rsid w:val="003173D1"/>
    <w:rsid w:val="003207B3"/>
    <w:rsid w:val="00322FFE"/>
    <w:rsid w:val="00324520"/>
    <w:rsid w:val="00327DEA"/>
    <w:rsid w:val="00331771"/>
    <w:rsid w:val="00332B1E"/>
    <w:rsid w:val="003337D0"/>
    <w:rsid w:val="00336E8F"/>
    <w:rsid w:val="003378E0"/>
    <w:rsid w:val="00341CFE"/>
    <w:rsid w:val="003449E1"/>
    <w:rsid w:val="0034705E"/>
    <w:rsid w:val="0035019C"/>
    <w:rsid w:val="00350645"/>
    <w:rsid w:val="00352CAD"/>
    <w:rsid w:val="00354C74"/>
    <w:rsid w:val="0035531F"/>
    <w:rsid w:val="00357250"/>
    <w:rsid w:val="00360975"/>
    <w:rsid w:val="00361D24"/>
    <w:rsid w:val="0036211B"/>
    <w:rsid w:val="0036263F"/>
    <w:rsid w:val="00366D4A"/>
    <w:rsid w:val="003675CD"/>
    <w:rsid w:val="0037354B"/>
    <w:rsid w:val="00374160"/>
    <w:rsid w:val="00374B61"/>
    <w:rsid w:val="0037519B"/>
    <w:rsid w:val="00380A92"/>
    <w:rsid w:val="0038126F"/>
    <w:rsid w:val="00381B48"/>
    <w:rsid w:val="00382019"/>
    <w:rsid w:val="003841C0"/>
    <w:rsid w:val="00384D77"/>
    <w:rsid w:val="003858A3"/>
    <w:rsid w:val="00386A4F"/>
    <w:rsid w:val="003905BA"/>
    <w:rsid w:val="003912D2"/>
    <w:rsid w:val="00391301"/>
    <w:rsid w:val="00393D83"/>
    <w:rsid w:val="0039422A"/>
    <w:rsid w:val="003A51BD"/>
    <w:rsid w:val="003A7695"/>
    <w:rsid w:val="003B17D0"/>
    <w:rsid w:val="003B32F7"/>
    <w:rsid w:val="003B51E0"/>
    <w:rsid w:val="003B6AAE"/>
    <w:rsid w:val="003B6AD5"/>
    <w:rsid w:val="003B7ACE"/>
    <w:rsid w:val="003C2752"/>
    <w:rsid w:val="003C363A"/>
    <w:rsid w:val="003C666F"/>
    <w:rsid w:val="003C74C8"/>
    <w:rsid w:val="003D25EE"/>
    <w:rsid w:val="003D36FA"/>
    <w:rsid w:val="003D5E1B"/>
    <w:rsid w:val="003D7EF2"/>
    <w:rsid w:val="003E2045"/>
    <w:rsid w:val="003E33E1"/>
    <w:rsid w:val="003E35CC"/>
    <w:rsid w:val="003E7A9A"/>
    <w:rsid w:val="003F2B66"/>
    <w:rsid w:val="003F3F60"/>
    <w:rsid w:val="003F52E3"/>
    <w:rsid w:val="003F65CB"/>
    <w:rsid w:val="003F79AD"/>
    <w:rsid w:val="00405853"/>
    <w:rsid w:val="00405B5B"/>
    <w:rsid w:val="00405CC4"/>
    <w:rsid w:val="004070B7"/>
    <w:rsid w:val="0040799C"/>
    <w:rsid w:val="00407E82"/>
    <w:rsid w:val="0041010F"/>
    <w:rsid w:val="00411FE2"/>
    <w:rsid w:val="004142CF"/>
    <w:rsid w:val="00414EA5"/>
    <w:rsid w:val="00416AFB"/>
    <w:rsid w:val="00417071"/>
    <w:rsid w:val="004209B9"/>
    <w:rsid w:val="0042206C"/>
    <w:rsid w:val="004224BD"/>
    <w:rsid w:val="00427C05"/>
    <w:rsid w:val="004307C2"/>
    <w:rsid w:val="00431D24"/>
    <w:rsid w:val="00433742"/>
    <w:rsid w:val="00433A14"/>
    <w:rsid w:val="0043452A"/>
    <w:rsid w:val="00434E06"/>
    <w:rsid w:val="00436C3F"/>
    <w:rsid w:val="00440597"/>
    <w:rsid w:val="00445146"/>
    <w:rsid w:val="004456B9"/>
    <w:rsid w:val="00445DCC"/>
    <w:rsid w:val="00446969"/>
    <w:rsid w:val="00450DE6"/>
    <w:rsid w:val="00452557"/>
    <w:rsid w:val="00454BB8"/>
    <w:rsid w:val="00457388"/>
    <w:rsid w:val="0045774A"/>
    <w:rsid w:val="00461353"/>
    <w:rsid w:val="0046360D"/>
    <w:rsid w:val="00463E7B"/>
    <w:rsid w:val="0047007F"/>
    <w:rsid w:val="00470FBE"/>
    <w:rsid w:val="00473DC7"/>
    <w:rsid w:val="004763AF"/>
    <w:rsid w:val="00476BC7"/>
    <w:rsid w:val="00477A65"/>
    <w:rsid w:val="00477E40"/>
    <w:rsid w:val="004814FB"/>
    <w:rsid w:val="00481D99"/>
    <w:rsid w:val="0048206D"/>
    <w:rsid w:val="00482D8D"/>
    <w:rsid w:val="00485E81"/>
    <w:rsid w:val="004866C3"/>
    <w:rsid w:val="00486D0B"/>
    <w:rsid w:val="0048715A"/>
    <w:rsid w:val="00490628"/>
    <w:rsid w:val="00490CBF"/>
    <w:rsid w:val="00491FE4"/>
    <w:rsid w:val="00492D17"/>
    <w:rsid w:val="004957BC"/>
    <w:rsid w:val="004A17C3"/>
    <w:rsid w:val="004A1AE1"/>
    <w:rsid w:val="004A3DA0"/>
    <w:rsid w:val="004A5142"/>
    <w:rsid w:val="004A5434"/>
    <w:rsid w:val="004A69A6"/>
    <w:rsid w:val="004B39CD"/>
    <w:rsid w:val="004B5ABC"/>
    <w:rsid w:val="004B64FA"/>
    <w:rsid w:val="004C08BB"/>
    <w:rsid w:val="004C0FB1"/>
    <w:rsid w:val="004C2DB2"/>
    <w:rsid w:val="004C4547"/>
    <w:rsid w:val="004C52A8"/>
    <w:rsid w:val="004C687B"/>
    <w:rsid w:val="004D3FBF"/>
    <w:rsid w:val="004D4571"/>
    <w:rsid w:val="004E0D9D"/>
    <w:rsid w:val="004E2632"/>
    <w:rsid w:val="004F292E"/>
    <w:rsid w:val="004F5AC8"/>
    <w:rsid w:val="004F5C48"/>
    <w:rsid w:val="004F7C27"/>
    <w:rsid w:val="00503FB1"/>
    <w:rsid w:val="00507DED"/>
    <w:rsid w:val="00510117"/>
    <w:rsid w:val="00510D50"/>
    <w:rsid w:val="005126EE"/>
    <w:rsid w:val="00513B50"/>
    <w:rsid w:val="00514D74"/>
    <w:rsid w:val="00521D96"/>
    <w:rsid w:val="005255E5"/>
    <w:rsid w:val="00526912"/>
    <w:rsid w:val="00526EBE"/>
    <w:rsid w:val="00530227"/>
    <w:rsid w:val="005318EB"/>
    <w:rsid w:val="00531D8D"/>
    <w:rsid w:val="00532054"/>
    <w:rsid w:val="00532C7E"/>
    <w:rsid w:val="00533126"/>
    <w:rsid w:val="00534AFF"/>
    <w:rsid w:val="00536DF9"/>
    <w:rsid w:val="0053783B"/>
    <w:rsid w:val="00537AC4"/>
    <w:rsid w:val="00542299"/>
    <w:rsid w:val="00543DB0"/>
    <w:rsid w:val="00544545"/>
    <w:rsid w:val="00546D77"/>
    <w:rsid w:val="0055294E"/>
    <w:rsid w:val="00554A8F"/>
    <w:rsid w:val="005562CE"/>
    <w:rsid w:val="0056030E"/>
    <w:rsid w:val="00561130"/>
    <w:rsid w:val="00563D18"/>
    <w:rsid w:val="00564677"/>
    <w:rsid w:val="005659B4"/>
    <w:rsid w:val="00566C05"/>
    <w:rsid w:val="00567C2A"/>
    <w:rsid w:val="00572941"/>
    <w:rsid w:val="005737DF"/>
    <w:rsid w:val="00573B0C"/>
    <w:rsid w:val="0057424C"/>
    <w:rsid w:val="005755CD"/>
    <w:rsid w:val="00583CC0"/>
    <w:rsid w:val="00584B8B"/>
    <w:rsid w:val="00584D6A"/>
    <w:rsid w:val="0058689E"/>
    <w:rsid w:val="00590B96"/>
    <w:rsid w:val="0059406A"/>
    <w:rsid w:val="005940EE"/>
    <w:rsid w:val="005975EE"/>
    <w:rsid w:val="005A3A89"/>
    <w:rsid w:val="005B06BD"/>
    <w:rsid w:val="005B43FF"/>
    <w:rsid w:val="005C0A8B"/>
    <w:rsid w:val="005C4083"/>
    <w:rsid w:val="005C584F"/>
    <w:rsid w:val="005D0A63"/>
    <w:rsid w:val="005D1CB0"/>
    <w:rsid w:val="005D3CFC"/>
    <w:rsid w:val="005D4014"/>
    <w:rsid w:val="005D67AA"/>
    <w:rsid w:val="005F5F7E"/>
    <w:rsid w:val="005F616C"/>
    <w:rsid w:val="005F713D"/>
    <w:rsid w:val="006015B9"/>
    <w:rsid w:val="00602DF6"/>
    <w:rsid w:val="006033F1"/>
    <w:rsid w:val="00603813"/>
    <w:rsid w:val="006050B1"/>
    <w:rsid w:val="0060788D"/>
    <w:rsid w:val="00607DCD"/>
    <w:rsid w:val="006106FD"/>
    <w:rsid w:val="00611E31"/>
    <w:rsid w:val="006128D1"/>
    <w:rsid w:val="00616B88"/>
    <w:rsid w:val="00623BA6"/>
    <w:rsid w:val="00623F79"/>
    <w:rsid w:val="006244A6"/>
    <w:rsid w:val="0063158A"/>
    <w:rsid w:val="00634973"/>
    <w:rsid w:val="00634E15"/>
    <w:rsid w:val="0063754D"/>
    <w:rsid w:val="00641162"/>
    <w:rsid w:val="00641E21"/>
    <w:rsid w:val="006432E3"/>
    <w:rsid w:val="006442F6"/>
    <w:rsid w:val="00644786"/>
    <w:rsid w:val="00644E37"/>
    <w:rsid w:val="00644F55"/>
    <w:rsid w:val="0064628D"/>
    <w:rsid w:val="006475DB"/>
    <w:rsid w:val="00652002"/>
    <w:rsid w:val="00655D24"/>
    <w:rsid w:val="006578DF"/>
    <w:rsid w:val="006614C1"/>
    <w:rsid w:val="0066163F"/>
    <w:rsid w:val="00662377"/>
    <w:rsid w:val="006625F7"/>
    <w:rsid w:val="00665ED4"/>
    <w:rsid w:val="0066699A"/>
    <w:rsid w:val="0066745D"/>
    <w:rsid w:val="00667C99"/>
    <w:rsid w:val="006705E2"/>
    <w:rsid w:val="006723B0"/>
    <w:rsid w:val="00674781"/>
    <w:rsid w:val="00674B2B"/>
    <w:rsid w:val="00676971"/>
    <w:rsid w:val="00676C19"/>
    <w:rsid w:val="00677014"/>
    <w:rsid w:val="006776FC"/>
    <w:rsid w:val="00682409"/>
    <w:rsid w:val="00684924"/>
    <w:rsid w:val="00686F11"/>
    <w:rsid w:val="00691607"/>
    <w:rsid w:val="006953F1"/>
    <w:rsid w:val="00695AA5"/>
    <w:rsid w:val="00696073"/>
    <w:rsid w:val="00696F4E"/>
    <w:rsid w:val="006A090A"/>
    <w:rsid w:val="006A10E5"/>
    <w:rsid w:val="006A20B9"/>
    <w:rsid w:val="006A2792"/>
    <w:rsid w:val="006B102C"/>
    <w:rsid w:val="006B5D68"/>
    <w:rsid w:val="006B6723"/>
    <w:rsid w:val="006B6C26"/>
    <w:rsid w:val="006B7F59"/>
    <w:rsid w:val="006C5F54"/>
    <w:rsid w:val="006D1AD0"/>
    <w:rsid w:val="006D25A8"/>
    <w:rsid w:val="006D4EA7"/>
    <w:rsid w:val="006E051C"/>
    <w:rsid w:val="006E1DEA"/>
    <w:rsid w:val="006E4FC6"/>
    <w:rsid w:val="006F0D57"/>
    <w:rsid w:val="006F1FA9"/>
    <w:rsid w:val="006F2FBA"/>
    <w:rsid w:val="006F3006"/>
    <w:rsid w:val="006F33AE"/>
    <w:rsid w:val="006F4C3F"/>
    <w:rsid w:val="00700423"/>
    <w:rsid w:val="00705A1C"/>
    <w:rsid w:val="007117A5"/>
    <w:rsid w:val="00715433"/>
    <w:rsid w:val="00716053"/>
    <w:rsid w:val="0071770F"/>
    <w:rsid w:val="007210AA"/>
    <w:rsid w:val="007215C2"/>
    <w:rsid w:val="007239CB"/>
    <w:rsid w:val="007257C6"/>
    <w:rsid w:val="00726FDE"/>
    <w:rsid w:val="007309F5"/>
    <w:rsid w:val="00731915"/>
    <w:rsid w:val="007336F2"/>
    <w:rsid w:val="00735AB7"/>
    <w:rsid w:val="00736DA5"/>
    <w:rsid w:val="00737474"/>
    <w:rsid w:val="00742859"/>
    <w:rsid w:val="00744C2E"/>
    <w:rsid w:val="00744C31"/>
    <w:rsid w:val="00745A5C"/>
    <w:rsid w:val="00747E86"/>
    <w:rsid w:val="007524AD"/>
    <w:rsid w:val="00752640"/>
    <w:rsid w:val="00753F01"/>
    <w:rsid w:val="00754CDD"/>
    <w:rsid w:val="00757196"/>
    <w:rsid w:val="00761707"/>
    <w:rsid w:val="00762B18"/>
    <w:rsid w:val="00762E43"/>
    <w:rsid w:val="0076663D"/>
    <w:rsid w:val="00766F3E"/>
    <w:rsid w:val="00770065"/>
    <w:rsid w:val="00771B87"/>
    <w:rsid w:val="00775EE0"/>
    <w:rsid w:val="00780498"/>
    <w:rsid w:val="00780E7C"/>
    <w:rsid w:val="007821A0"/>
    <w:rsid w:val="007824D2"/>
    <w:rsid w:val="007848D3"/>
    <w:rsid w:val="007848DC"/>
    <w:rsid w:val="007850D3"/>
    <w:rsid w:val="00787CBB"/>
    <w:rsid w:val="0079186A"/>
    <w:rsid w:val="00792D89"/>
    <w:rsid w:val="00792E63"/>
    <w:rsid w:val="007936DE"/>
    <w:rsid w:val="00794678"/>
    <w:rsid w:val="00794C79"/>
    <w:rsid w:val="007958F8"/>
    <w:rsid w:val="00796DDB"/>
    <w:rsid w:val="007A134C"/>
    <w:rsid w:val="007A23F1"/>
    <w:rsid w:val="007A40C4"/>
    <w:rsid w:val="007A4C1B"/>
    <w:rsid w:val="007A60DD"/>
    <w:rsid w:val="007B0CAE"/>
    <w:rsid w:val="007B53ED"/>
    <w:rsid w:val="007B59D9"/>
    <w:rsid w:val="007B5C00"/>
    <w:rsid w:val="007B6996"/>
    <w:rsid w:val="007B7189"/>
    <w:rsid w:val="007C46FE"/>
    <w:rsid w:val="007C5E47"/>
    <w:rsid w:val="007D1C68"/>
    <w:rsid w:val="007D2D33"/>
    <w:rsid w:val="007D33DE"/>
    <w:rsid w:val="007D48F9"/>
    <w:rsid w:val="007D5243"/>
    <w:rsid w:val="007D5267"/>
    <w:rsid w:val="007E200C"/>
    <w:rsid w:val="007E3D98"/>
    <w:rsid w:val="007E4299"/>
    <w:rsid w:val="007F1D91"/>
    <w:rsid w:val="007F2036"/>
    <w:rsid w:val="007F4152"/>
    <w:rsid w:val="007F63E4"/>
    <w:rsid w:val="007F6BEE"/>
    <w:rsid w:val="00800C23"/>
    <w:rsid w:val="00800D7A"/>
    <w:rsid w:val="00801AAF"/>
    <w:rsid w:val="00801B2D"/>
    <w:rsid w:val="0080206D"/>
    <w:rsid w:val="00803201"/>
    <w:rsid w:val="00804C3A"/>
    <w:rsid w:val="0080772E"/>
    <w:rsid w:val="00807824"/>
    <w:rsid w:val="008100D7"/>
    <w:rsid w:val="00815403"/>
    <w:rsid w:val="008168DE"/>
    <w:rsid w:val="00817CFD"/>
    <w:rsid w:val="00820F2D"/>
    <w:rsid w:val="00825C3E"/>
    <w:rsid w:val="00826AE9"/>
    <w:rsid w:val="0083274B"/>
    <w:rsid w:val="00832797"/>
    <w:rsid w:val="00833EF9"/>
    <w:rsid w:val="00834495"/>
    <w:rsid w:val="00834F1B"/>
    <w:rsid w:val="0083758E"/>
    <w:rsid w:val="008378C8"/>
    <w:rsid w:val="008401A1"/>
    <w:rsid w:val="00840962"/>
    <w:rsid w:val="00842348"/>
    <w:rsid w:val="008426D9"/>
    <w:rsid w:val="008445BE"/>
    <w:rsid w:val="00845B54"/>
    <w:rsid w:val="00846418"/>
    <w:rsid w:val="00847EC5"/>
    <w:rsid w:val="008508BE"/>
    <w:rsid w:val="0085127F"/>
    <w:rsid w:val="00851ABC"/>
    <w:rsid w:val="00852798"/>
    <w:rsid w:val="00854D77"/>
    <w:rsid w:val="00856795"/>
    <w:rsid w:val="00856D91"/>
    <w:rsid w:val="00857681"/>
    <w:rsid w:val="008578C3"/>
    <w:rsid w:val="00861C60"/>
    <w:rsid w:val="0086366F"/>
    <w:rsid w:val="008666F5"/>
    <w:rsid w:val="008749CF"/>
    <w:rsid w:val="00885B12"/>
    <w:rsid w:val="0088775A"/>
    <w:rsid w:val="00887A65"/>
    <w:rsid w:val="00887B31"/>
    <w:rsid w:val="00887D31"/>
    <w:rsid w:val="0089148D"/>
    <w:rsid w:val="00891AD7"/>
    <w:rsid w:val="00893BAF"/>
    <w:rsid w:val="008947B8"/>
    <w:rsid w:val="00895C83"/>
    <w:rsid w:val="0089726C"/>
    <w:rsid w:val="0089731D"/>
    <w:rsid w:val="00897B8F"/>
    <w:rsid w:val="008A5195"/>
    <w:rsid w:val="008A58E8"/>
    <w:rsid w:val="008A62B2"/>
    <w:rsid w:val="008B117E"/>
    <w:rsid w:val="008B1EF7"/>
    <w:rsid w:val="008B3268"/>
    <w:rsid w:val="008B40F2"/>
    <w:rsid w:val="008B7DE5"/>
    <w:rsid w:val="008D0252"/>
    <w:rsid w:val="008D110E"/>
    <w:rsid w:val="008D16DC"/>
    <w:rsid w:val="008D35A4"/>
    <w:rsid w:val="008D436F"/>
    <w:rsid w:val="008E0147"/>
    <w:rsid w:val="008E03A7"/>
    <w:rsid w:val="008E11A4"/>
    <w:rsid w:val="008E2DB9"/>
    <w:rsid w:val="008E411A"/>
    <w:rsid w:val="008E483D"/>
    <w:rsid w:val="008F23D6"/>
    <w:rsid w:val="009006A1"/>
    <w:rsid w:val="0090158E"/>
    <w:rsid w:val="009104D1"/>
    <w:rsid w:val="009107DD"/>
    <w:rsid w:val="00910A69"/>
    <w:rsid w:val="0091376D"/>
    <w:rsid w:val="00914018"/>
    <w:rsid w:val="00915385"/>
    <w:rsid w:val="00915B71"/>
    <w:rsid w:val="0091641E"/>
    <w:rsid w:val="009168A7"/>
    <w:rsid w:val="00916B16"/>
    <w:rsid w:val="0092170A"/>
    <w:rsid w:val="00921852"/>
    <w:rsid w:val="009240BC"/>
    <w:rsid w:val="00926952"/>
    <w:rsid w:val="00926FAF"/>
    <w:rsid w:val="00934372"/>
    <w:rsid w:val="00934823"/>
    <w:rsid w:val="00934EFE"/>
    <w:rsid w:val="00935557"/>
    <w:rsid w:val="00937D4D"/>
    <w:rsid w:val="009418D6"/>
    <w:rsid w:val="00941ABB"/>
    <w:rsid w:val="00943C08"/>
    <w:rsid w:val="00944439"/>
    <w:rsid w:val="009463E0"/>
    <w:rsid w:val="00946F6B"/>
    <w:rsid w:val="00955C6E"/>
    <w:rsid w:val="00960305"/>
    <w:rsid w:val="00962B18"/>
    <w:rsid w:val="009645A6"/>
    <w:rsid w:val="00965959"/>
    <w:rsid w:val="00967294"/>
    <w:rsid w:val="00970DB3"/>
    <w:rsid w:val="00973C78"/>
    <w:rsid w:val="00973E24"/>
    <w:rsid w:val="00974C68"/>
    <w:rsid w:val="00975669"/>
    <w:rsid w:val="00976353"/>
    <w:rsid w:val="009769F0"/>
    <w:rsid w:val="0097772A"/>
    <w:rsid w:val="009803F2"/>
    <w:rsid w:val="00984274"/>
    <w:rsid w:val="00984505"/>
    <w:rsid w:val="009928A0"/>
    <w:rsid w:val="00994EA3"/>
    <w:rsid w:val="00996DAD"/>
    <w:rsid w:val="009978A8"/>
    <w:rsid w:val="009A1F08"/>
    <w:rsid w:val="009A5016"/>
    <w:rsid w:val="009A5270"/>
    <w:rsid w:val="009A6026"/>
    <w:rsid w:val="009A6E76"/>
    <w:rsid w:val="009B0483"/>
    <w:rsid w:val="009B0763"/>
    <w:rsid w:val="009B23EF"/>
    <w:rsid w:val="009B4B58"/>
    <w:rsid w:val="009C000E"/>
    <w:rsid w:val="009C015C"/>
    <w:rsid w:val="009C493C"/>
    <w:rsid w:val="009C6A26"/>
    <w:rsid w:val="009C6A88"/>
    <w:rsid w:val="009C6F9A"/>
    <w:rsid w:val="009C79B6"/>
    <w:rsid w:val="009D059E"/>
    <w:rsid w:val="009D2DC9"/>
    <w:rsid w:val="009D43E7"/>
    <w:rsid w:val="009D77CB"/>
    <w:rsid w:val="009E4128"/>
    <w:rsid w:val="009E5105"/>
    <w:rsid w:val="009E5238"/>
    <w:rsid w:val="009E5DCE"/>
    <w:rsid w:val="009E6927"/>
    <w:rsid w:val="009E79B4"/>
    <w:rsid w:val="009F08E9"/>
    <w:rsid w:val="009F2C7F"/>
    <w:rsid w:val="009F3151"/>
    <w:rsid w:val="009F3FBA"/>
    <w:rsid w:val="009F4C64"/>
    <w:rsid w:val="009F647D"/>
    <w:rsid w:val="00A01AB6"/>
    <w:rsid w:val="00A02C8D"/>
    <w:rsid w:val="00A03138"/>
    <w:rsid w:val="00A039BF"/>
    <w:rsid w:val="00A045AD"/>
    <w:rsid w:val="00A05CD4"/>
    <w:rsid w:val="00A06872"/>
    <w:rsid w:val="00A10BC6"/>
    <w:rsid w:val="00A11492"/>
    <w:rsid w:val="00A12858"/>
    <w:rsid w:val="00A12AA1"/>
    <w:rsid w:val="00A1437A"/>
    <w:rsid w:val="00A1480D"/>
    <w:rsid w:val="00A16F9D"/>
    <w:rsid w:val="00A17105"/>
    <w:rsid w:val="00A22642"/>
    <w:rsid w:val="00A25424"/>
    <w:rsid w:val="00A262E8"/>
    <w:rsid w:val="00A27403"/>
    <w:rsid w:val="00A2761A"/>
    <w:rsid w:val="00A3112E"/>
    <w:rsid w:val="00A31690"/>
    <w:rsid w:val="00A3183F"/>
    <w:rsid w:val="00A32004"/>
    <w:rsid w:val="00A32995"/>
    <w:rsid w:val="00A34095"/>
    <w:rsid w:val="00A343D4"/>
    <w:rsid w:val="00A35E06"/>
    <w:rsid w:val="00A36752"/>
    <w:rsid w:val="00A4191A"/>
    <w:rsid w:val="00A41932"/>
    <w:rsid w:val="00A42FEC"/>
    <w:rsid w:val="00A46202"/>
    <w:rsid w:val="00A509E3"/>
    <w:rsid w:val="00A50B5B"/>
    <w:rsid w:val="00A523F5"/>
    <w:rsid w:val="00A542F7"/>
    <w:rsid w:val="00A544DA"/>
    <w:rsid w:val="00A54E3B"/>
    <w:rsid w:val="00A63ADB"/>
    <w:rsid w:val="00A641D9"/>
    <w:rsid w:val="00A6579D"/>
    <w:rsid w:val="00A66786"/>
    <w:rsid w:val="00A67028"/>
    <w:rsid w:val="00A73118"/>
    <w:rsid w:val="00A75C48"/>
    <w:rsid w:val="00A77A18"/>
    <w:rsid w:val="00A824E4"/>
    <w:rsid w:val="00A83374"/>
    <w:rsid w:val="00A85215"/>
    <w:rsid w:val="00A87993"/>
    <w:rsid w:val="00A95386"/>
    <w:rsid w:val="00AA6809"/>
    <w:rsid w:val="00AA7210"/>
    <w:rsid w:val="00AB03D3"/>
    <w:rsid w:val="00AB45CA"/>
    <w:rsid w:val="00AB578F"/>
    <w:rsid w:val="00AB5A36"/>
    <w:rsid w:val="00AB7AA2"/>
    <w:rsid w:val="00AC2C28"/>
    <w:rsid w:val="00AC4758"/>
    <w:rsid w:val="00AC56EB"/>
    <w:rsid w:val="00AC57C3"/>
    <w:rsid w:val="00AC68B5"/>
    <w:rsid w:val="00AD0652"/>
    <w:rsid w:val="00AD2338"/>
    <w:rsid w:val="00AD7C2E"/>
    <w:rsid w:val="00AD7D2C"/>
    <w:rsid w:val="00AE3CDC"/>
    <w:rsid w:val="00AE68FE"/>
    <w:rsid w:val="00AE6BD5"/>
    <w:rsid w:val="00AF1624"/>
    <w:rsid w:val="00AF28DD"/>
    <w:rsid w:val="00AF6D68"/>
    <w:rsid w:val="00B011D2"/>
    <w:rsid w:val="00B04BE4"/>
    <w:rsid w:val="00B06E4B"/>
    <w:rsid w:val="00B06EE0"/>
    <w:rsid w:val="00B1292B"/>
    <w:rsid w:val="00B16F2D"/>
    <w:rsid w:val="00B17C36"/>
    <w:rsid w:val="00B22E4F"/>
    <w:rsid w:val="00B30224"/>
    <w:rsid w:val="00B325C2"/>
    <w:rsid w:val="00B345A6"/>
    <w:rsid w:val="00B35425"/>
    <w:rsid w:val="00B35EB1"/>
    <w:rsid w:val="00B360A7"/>
    <w:rsid w:val="00B40436"/>
    <w:rsid w:val="00B43754"/>
    <w:rsid w:val="00B451B8"/>
    <w:rsid w:val="00B5065D"/>
    <w:rsid w:val="00B51F0B"/>
    <w:rsid w:val="00B53035"/>
    <w:rsid w:val="00B5318C"/>
    <w:rsid w:val="00B53D7B"/>
    <w:rsid w:val="00B54C19"/>
    <w:rsid w:val="00B55B56"/>
    <w:rsid w:val="00B625D0"/>
    <w:rsid w:val="00B62BB0"/>
    <w:rsid w:val="00B63613"/>
    <w:rsid w:val="00B64F33"/>
    <w:rsid w:val="00B661BC"/>
    <w:rsid w:val="00B66CE3"/>
    <w:rsid w:val="00B66D76"/>
    <w:rsid w:val="00B72B82"/>
    <w:rsid w:val="00B75C7C"/>
    <w:rsid w:val="00B829A8"/>
    <w:rsid w:val="00B830EF"/>
    <w:rsid w:val="00B83A2E"/>
    <w:rsid w:val="00B83C46"/>
    <w:rsid w:val="00B86B2C"/>
    <w:rsid w:val="00B8774E"/>
    <w:rsid w:val="00B908E0"/>
    <w:rsid w:val="00B91345"/>
    <w:rsid w:val="00B91B23"/>
    <w:rsid w:val="00B9307E"/>
    <w:rsid w:val="00BA060A"/>
    <w:rsid w:val="00BA71F1"/>
    <w:rsid w:val="00BB0413"/>
    <w:rsid w:val="00BB2D70"/>
    <w:rsid w:val="00BB6981"/>
    <w:rsid w:val="00BB75BE"/>
    <w:rsid w:val="00BC0154"/>
    <w:rsid w:val="00BC1353"/>
    <w:rsid w:val="00BC1E69"/>
    <w:rsid w:val="00BC31BA"/>
    <w:rsid w:val="00BC4A79"/>
    <w:rsid w:val="00BC6F04"/>
    <w:rsid w:val="00BC7DD9"/>
    <w:rsid w:val="00BD2684"/>
    <w:rsid w:val="00BD2D03"/>
    <w:rsid w:val="00BD3D86"/>
    <w:rsid w:val="00BD4263"/>
    <w:rsid w:val="00BD4728"/>
    <w:rsid w:val="00BD5297"/>
    <w:rsid w:val="00BD5E72"/>
    <w:rsid w:val="00BD66EC"/>
    <w:rsid w:val="00BD756E"/>
    <w:rsid w:val="00BE1D9C"/>
    <w:rsid w:val="00BE1E80"/>
    <w:rsid w:val="00BE36D1"/>
    <w:rsid w:val="00BE3D1A"/>
    <w:rsid w:val="00BE3E9F"/>
    <w:rsid w:val="00BE4398"/>
    <w:rsid w:val="00BE531C"/>
    <w:rsid w:val="00BF0480"/>
    <w:rsid w:val="00BF0F61"/>
    <w:rsid w:val="00BF1434"/>
    <w:rsid w:val="00BF253F"/>
    <w:rsid w:val="00BF4042"/>
    <w:rsid w:val="00BF4510"/>
    <w:rsid w:val="00C003E8"/>
    <w:rsid w:val="00C011A2"/>
    <w:rsid w:val="00C04718"/>
    <w:rsid w:val="00C04FF4"/>
    <w:rsid w:val="00C06011"/>
    <w:rsid w:val="00C065C1"/>
    <w:rsid w:val="00C06F4E"/>
    <w:rsid w:val="00C07A0B"/>
    <w:rsid w:val="00C105F8"/>
    <w:rsid w:val="00C11E54"/>
    <w:rsid w:val="00C15EE3"/>
    <w:rsid w:val="00C1620D"/>
    <w:rsid w:val="00C2168A"/>
    <w:rsid w:val="00C2373F"/>
    <w:rsid w:val="00C24A21"/>
    <w:rsid w:val="00C24B6D"/>
    <w:rsid w:val="00C27608"/>
    <w:rsid w:val="00C306FF"/>
    <w:rsid w:val="00C32B6E"/>
    <w:rsid w:val="00C347A8"/>
    <w:rsid w:val="00C34B58"/>
    <w:rsid w:val="00C36786"/>
    <w:rsid w:val="00C4227C"/>
    <w:rsid w:val="00C4232F"/>
    <w:rsid w:val="00C440A2"/>
    <w:rsid w:val="00C44F5D"/>
    <w:rsid w:val="00C4583F"/>
    <w:rsid w:val="00C464CB"/>
    <w:rsid w:val="00C46FEE"/>
    <w:rsid w:val="00C4757C"/>
    <w:rsid w:val="00C47CD6"/>
    <w:rsid w:val="00C50629"/>
    <w:rsid w:val="00C51003"/>
    <w:rsid w:val="00C51DF0"/>
    <w:rsid w:val="00C520CC"/>
    <w:rsid w:val="00C55E5D"/>
    <w:rsid w:val="00C561C7"/>
    <w:rsid w:val="00C564F7"/>
    <w:rsid w:val="00C60AFC"/>
    <w:rsid w:val="00C62B8F"/>
    <w:rsid w:val="00C638F0"/>
    <w:rsid w:val="00C63C84"/>
    <w:rsid w:val="00C64A5D"/>
    <w:rsid w:val="00C6501A"/>
    <w:rsid w:val="00C653B2"/>
    <w:rsid w:val="00C65C1B"/>
    <w:rsid w:val="00C673F0"/>
    <w:rsid w:val="00C67B98"/>
    <w:rsid w:val="00C70395"/>
    <w:rsid w:val="00C71E13"/>
    <w:rsid w:val="00C72EEC"/>
    <w:rsid w:val="00C772BD"/>
    <w:rsid w:val="00C77C1B"/>
    <w:rsid w:val="00C77D6E"/>
    <w:rsid w:val="00C8146C"/>
    <w:rsid w:val="00C86528"/>
    <w:rsid w:val="00C86649"/>
    <w:rsid w:val="00C87B90"/>
    <w:rsid w:val="00C908E7"/>
    <w:rsid w:val="00C9101B"/>
    <w:rsid w:val="00C94EAB"/>
    <w:rsid w:val="00C96045"/>
    <w:rsid w:val="00C972CA"/>
    <w:rsid w:val="00CA071B"/>
    <w:rsid w:val="00CA09B4"/>
    <w:rsid w:val="00CA0F4C"/>
    <w:rsid w:val="00CA1140"/>
    <w:rsid w:val="00CA18C7"/>
    <w:rsid w:val="00CA2EBF"/>
    <w:rsid w:val="00CA37BC"/>
    <w:rsid w:val="00CA4B25"/>
    <w:rsid w:val="00CA4ECD"/>
    <w:rsid w:val="00CA7CC5"/>
    <w:rsid w:val="00CB1487"/>
    <w:rsid w:val="00CB3618"/>
    <w:rsid w:val="00CB5CFB"/>
    <w:rsid w:val="00CB6B4E"/>
    <w:rsid w:val="00CC27A6"/>
    <w:rsid w:val="00CC337A"/>
    <w:rsid w:val="00CC3E8C"/>
    <w:rsid w:val="00CC4695"/>
    <w:rsid w:val="00CC4AD1"/>
    <w:rsid w:val="00CD7253"/>
    <w:rsid w:val="00CE036B"/>
    <w:rsid w:val="00CE4286"/>
    <w:rsid w:val="00CE5825"/>
    <w:rsid w:val="00CE710D"/>
    <w:rsid w:val="00CE72E4"/>
    <w:rsid w:val="00CF5446"/>
    <w:rsid w:val="00CF61D3"/>
    <w:rsid w:val="00CF63CE"/>
    <w:rsid w:val="00CF6B07"/>
    <w:rsid w:val="00CF7D30"/>
    <w:rsid w:val="00D0047C"/>
    <w:rsid w:val="00D00713"/>
    <w:rsid w:val="00D017ED"/>
    <w:rsid w:val="00D043D1"/>
    <w:rsid w:val="00D1064F"/>
    <w:rsid w:val="00D12D82"/>
    <w:rsid w:val="00D14B6E"/>
    <w:rsid w:val="00D15AF4"/>
    <w:rsid w:val="00D15DE0"/>
    <w:rsid w:val="00D20397"/>
    <w:rsid w:val="00D212B2"/>
    <w:rsid w:val="00D33040"/>
    <w:rsid w:val="00D344AE"/>
    <w:rsid w:val="00D34981"/>
    <w:rsid w:val="00D34AD3"/>
    <w:rsid w:val="00D40AFE"/>
    <w:rsid w:val="00D46401"/>
    <w:rsid w:val="00D464AA"/>
    <w:rsid w:val="00D5065F"/>
    <w:rsid w:val="00D51A27"/>
    <w:rsid w:val="00D53744"/>
    <w:rsid w:val="00D55A93"/>
    <w:rsid w:val="00D55EF0"/>
    <w:rsid w:val="00D57280"/>
    <w:rsid w:val="00D600BD"/>
    <w:rsid w:val="00D640DE"/>
    <w:rsid w:val="00D64C5A"/>
    <w:rsid w:val="00D66CD0"/>
    <w:rsid w:val="00D734F2"/>
    <w:rsid w:val="00D73AE5"/>
    <w:rsid w:val="00D74251"/>
    <w:rsid w:val="00D82168"/>
    <w:rsid w:val="00D84062"/>
    <w:rsid w:val="00D8478B"/>
    <w:rsid w:val="00D863A2"/>
    <w:rsid w:val="00D8659F"/>
    <w:rsid w:val="00D874A7"/>
    <w:rsid w:val="00D87781"/>
    <w:rsid w:val="00D90806"/>
    <w:rsid w:val="00D9607B"/>
    <w:rsid w:val="00DB0FE7"/>
    <w:rsid w:val="00DB40BA"/>
    <w:rsid w:val="00DB40EE"/>
    <w:rsid w:val="00DB54F2"/>
    <w:rsid w:val="00DC1081"/>
    <w:rsid w:val="00DC2151"/>
    <w:rsid w:val="00DC3345"/>
    <w:rsid w:val="00DC4C59"/>
    <w:rsid w:val="00DC5932"/>
    <w:rsid w:val="00DC6798"/>
    <w:rsid w:val="00DD076F"/>
    <w:rsid w:val="00DD1277"/>
    <w:rsid w:val="00DD2A24"/>
    <w:rsid w:val="00DD2D66"/>
    <w:rsid w:val="00DD3515"/>
    <w:rsid w:val="00DD6965"/>
    <w:rsid w:val="00DD781D"/>
    <w:rsid w:val="00DE1E1F"/>
    <w:rsid w:val="00DE3BFF"/>
    <w:rsid w:val="00DE4B9E"/>
    <w:rsid w:val="00DE5E25"/>
    <w:rsid w:val="00DE78A9"/>
    <w:rsid w:val="00DF0BC1"/>
    <w:rsid w:val="00DF1A0B"/>
    <w:rsid w:val="00DF3398"/>
    <w:rsid w:val="00E02E66"/>
    <w:rsid w:val="00E03124"/>
    <w:rsid w:val="00E04AD3"/>
    <w:rsid w:val="00E0688F"/>
    <w:rsid w:val="00E11490"/>
    <w:rsid w:val="00E11510"/>
    <w:rsid w:val="00E177C5"/>
    <w:rsid w:val="00E25420"/>
    <w:rsid w:val="00E25A34"/>
    <w:rsid w:val="00E270A2"/>
    <w:rsid w:val="00E30070"/>
    <w:rsid w:val="00E3264E"/>
    <w:rsid w:val="00E32A1A"/>
    <w:rsid w:val="00E34436"/>
    <w:rsid w:val="00E376F6"/>
    <w:rsid w:val="00E37C35"/>
    <w:rsid w:val="00E37DF2"/>
    <w:rsid w:val="00E40F8A"/>
    <w:rsid w:val="00E42028"/>
    <w:rsid w:val="00E43D95"/>
    <w:rsid w:val="00E44C99"/>
    <w:rsid w:val="00E4504A"/>
    <w:rsid w:val="00E52F6C"/>
    <w:rsid w:val="00E6123E"/>
    <w:rsid w:val="00E618D9"/>
    <w:rsid w:val="00E61C95"/>
    <w:rsid w:val="00E61DAD"/>
    <w:rsid w:val="00E679D9"/>
    <w:rsid w:val="00E709A1"/>
    <w:rsid w:val="00E71B0D"/>
    <w:rsid w:val="00E71B9D"/>
    <w:rsid w:val="00E7483C"/>
    <w:rsid w:val="00E7697F"/>
    <w:rsid w:val="00E81055"/>
    <w:rsid w:val="00E82489"/>
    <w:rsid w:val="00E83413"/>
    <w:rsid w:val="00E853D3"/>
    <w:rsid w:val="00E8679B"/>
    <w:rsid w:val="00E87192"/>
    <w:rsid w:val="00E91808"/>
    <w:rsid w:val="00E919EC"/>
    <w:rsid w:val="00E94A00"/>
    <w:rsid w:val="00E96FB5"/>
    <w:rsid w:val="00E9704B"/>
    <w:rsid w:val="00EA1258"/>
    <w:rsid w:val="00EA2625"/>
    <w:rsid w:val="00EA632F"/>
    <w:rsid w:val="00EB4525"/>
    <w:rsid w:val="00EB7C68"/>
    <w:rsid w:val="00EB7FEE"/>
    <w:rsid w:val="00EC355B"/>
    <w:rsid w:val="00EC4322"/>
    <w:rsid w:val="00EC6386"/>
    <w:rsid w:val="00ED3258"/>
    <w:rsid w:val="00ED38FE"/>
    <w:rsid w:val="00ED3CA1"/>
    <w:rsid w:val="00EE04A0"/>
    <w:rsid w:val="00EE0C06"/>
    <w:rsid w:val="00EE0D75"/>
    <w:rsid w:val="00EE11E0"/>
    <w:rsid w:val="00EE1854"/>
    <w:rsid w:val="00EE7960"/>
    <w:rsid w:val="00EF3D30"/>
    <w:rsid w:val="00F0158E"/>
    <w:rsid w:val="00F020E0"/>
    <w:rsid w:val="00F07846"/>
    <w:rsid w:val="00F07B6F"/>
    <w:rsid w:val="00F11517"/>
    <w:rsid w:val="00F14BC1"/>
    <w:rsid w:val="00F259DB"/>
    <w:rsid w:val="00F340CD"/>
    <w:rsid w:val="00F3426B"/>
    <w:rsid w:val="00F36797"/>
    <w:rsid w:val="00F37647"/>
    <w:rsid w:val="00F3779F"/>
    <w:rsid w:val="00F45976"/>
    <w:rsid w:val="00F47B78"/>
    <w:rsid w:val="00F50F4B"/>
    <w:rsid w:val="00F53C2E"/>
    <w:rsid w:val="00F60463"/>
    <w:rsid w:val="00F60E47"/>
    <w:rsid w:val="00F62869"/>
    <w:rsid w:val="00F62A47"/>
    <w:rsid w:val="00F631DA"/>
    <w:rsid w:val="00F635AD"/>
    <w:rsid w:val="00F65672"/>
    <w:rsid w:val="00F66962"/>
    <w:rsid w:val="00F66FD9"/>
    <w:rsid w:val="00F67E86"/>
    <w:rsid w:val="00F7245E"/>
    <w:rsid w:val="00F72EEF"/>
    <w:rsid w:val="00F755AC"/>
    <w:rsid w:val="00F766AD"/>
    <w:rsid w:val="00F76739"/>
    <w:rsid w:val="00F77748"/>
    <w:rsid w:val="00F8110F"/>
    <w:rsid w:val="00F81880"/>
    <w:rsid w:val="00F81AF6"/>
    <w:rsid w:val="00F820D5"/>
    <w:rsid w:val="00F82439"/>
    <w:rsid w:val="00F85140"/>
    <w:rsid w:val="00F870FE"/>
    <w:rsid w:val="00F87CA9"/>
    <w:rsid w:val="00F87E27"/>
    <w:rsid w:val="00F913E6"/>
    <w:rsid w:val="00F92063"/>
    <w:rsid w:val="00F9270A"/>
    <w:rsid w:val="00F929C3"/>
    <w:rsid w:val="00F93064"/>
    <w:rsid w:val="00F938A1"/>
    <w:rsid w:val="00FA3996"/>
    <w:rsid w:val="00FA3FF9"/>
    <w:rsid w:val="00FA5E1C"/>
    <w:rsid w:val="00FA6C6E"/>
    <w:rsid w:val="00FA6D62"/>
    <w:rsid w:val="00FA7468"/>
    <w:rsid w:val="00FB0424"/>
    <w:rsid w:val="00FB5516"/>
    <w:rsid w:val="00FB59F2"/>
    <w:rsid w:val="00FB753E"/>
    <w:rsid w:val="00FC1A29"/>
    <w:rsid w:val="00FC1D12"/>
    <w:rsid w:val="00FC4E78"/>
    <w:rsid w:val="00FD1EF3"/>
    <w:rsid w:val="00FD2177"/>
    <w:rsid w:val="00FD43EF"/>
    <w:rsid w:val="00FD487D"/>
    <w:rsid w:val="00FD59DB"/>
    <w:rsid w:val="00FE0C3D"/>
    <w:rsid w:val="00FE11AE"/>
    <w:rsid w:val="00FE1F6A"/>
    <w:rsid w:val="00FE4268"/>
    <w:rsid w:val="00FE4FB1"/>
    <w:rsid w:val="00FE7019"/>
    <w:rsid w:val="00FE79B0"/>
    <w:rsid w:val="00FF0739"/>
    <w:rsid w:val="00FF2598"/>
    <w:rsid w:val="00FF544A"/>
    <w:rsid w:val="00FF596A"/>
    <w:rsid w:val="00FF6CB8"/>
    <w:rsid w:val="00FF7E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4BFD11EC"/>
  <w15:docId w15:val="{7CC1DC62-2BCC-44AA-AD90-F672380F8D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134E"/>
  </w:style>
  <w:style w:type="paragraph" w:styleId="1">
    <w:name w:val="heading 1"/>
    <w:basedOn w:val="a"/>
    <w:next w:val="a"/>
    <w:link w:val="10"/>
    <w:uiPriority w:val="9"/>
    <w:qFormat/>
    <w:rsid w:val="00BF1434"/>
    <w:pPr>
      <w:keepNext/>
      <w:keepLines/>
      <w:pageBreakBefore/>
      <w:numPr>
        <w:numId w:val="1"/>
      </w:numPr>
      <w:spacing w:after="0" w:line="360" w:lineRule="auto"/>
      <w:ind w:left="851" w:firstLine="0"/>
      <w:outlineLvl w:val="0"/>
    </w:pPr>
    <w:rPr>
      <w:rFonts w:ascii="Times New Roman" w:eastAsiaTheme="majorEastAsia" w:hAnsi="Times New Roman" w:cstheme="majorBidi"/>
      <w:bCs/>
      <w:color w:val="000000" w:themeColor="text1"/>
      <w:sz w:val="36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C70395"/>
    <w:pPr>
      <w:keepNext/>
      <w:keepLines/>
      <w:spacing w:after="0" w:line="360" w:lineRule="auto"/>
      <w:ind w:left="851"/>
      <w:outlineLvl w:val="1"/>
    </w:pPr>
    <w:rPr>
      <w:rFonts w:ascii="Times New Roman" w:eastAsiaTheme="majorEastAsia" w:hAnsi="Times New Roman" w:cstheme="majorBidi"/>
      <w:bCs/>
      <w:color w:val="000000" w:themeColor="text1"/>
      <w:sz w:val="32"/>
      <w:szCs w:val="26"/>
    </w:rPr>
  </w:style>
  <w:style w:type="paragraph" w:styleId="30">
    <w:name w:val="heading 3"/>
    <w:basedOn w:val="a"/>
    <w:next w:val="a"/>
    <w:link w:val="31"/>
    <w:uiPriority w:val="9"/>
    <w:unhideWhenUsed/>
    <w:qFormat/>
    <w:rsid w:val="00532C7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аголовок лекций"/>
    <w:basedOn w:val="1"/>
    <w:link w:val="a4"/>
    <w:qFormat/>
    <w:rsid w:val="00F60E47"/>
    <w:pPr>
      <w:numPr>
        <w:numId w:val="0"/>
      </w:numPr>
      <w:suppressLineNumbers/>
      <w:jc w:val="center"/>
    </w:pPr>
  </w:style>
  <w:style w:type="character" w:customStyle="1" w:styleId="a4">
    <w:name w:val="Заголовок лекций Знак"/>
    <w:basedOn w:val="10"/>
    <w:link w:val="a3"/>
    <w:rsid w:val="00F60E47"/>
    <w:rPr>
      <w:rFonts w:ascii="Times New Roman" w:eastAsiaTheme="majorEastAsia" w:hAnsi="Times New Roman" w:cstheme="majorBidi"/>
      <w:bCs/>
      <w:color w:val="000000" w:themeColor="text1"/>
      <w:sz w:val="36"/>
      <w:szCs w:val="28"/>
    </w:rPr>
  </w:style>
  <w:style w:type="character" w:customStyle="1" w:styleId="10">
    <w:name w:val="Заголовок 1 Знак"/>
    <w:basedOn w:val="a0"/>
    <w:link w:val="1"/>
    <w:uiPriority w:val="9"/>
    <w:rsid w:val="00BF1434"/>
    <w:rPr>
      <w:rFonts w:ascii="Times New Roman" w:eastAsiaTheme="majorEastAsia" w:hAnsi="Times New Roman" w:cstheme="majorBidi"/>
      <w:bCs/>
      <w:color w:val="000000" w:themeColor="text1"/>
      <w:sz w:val="36"/>
      <w:szCs w:val="28"/>
    </w:rPr>
  </w:style>
  <w:style w:type="character" w:customStyle="1" w:styleId="21">
    <w:name w:val="Заголовок 2 Знак"/>
    <w:basedOn w:val="a0"/>
    <w:link w:val="20"/>
    <w:uiPriority w:val="9"/>
    <w:rsid w:val="00C70395"/>
    <w:rPr>
      <w:rFonts w:ascii="Times New Roman" w:eastAsiaTheme="majorEastAsia" w:hAnsi="Times New Roman" w:cstheme="majorBidi"/>
      <w:bCs/>
      <w:color w:val="000000" w:themeColor="text1"/>
      <w:sz w:val="32"/>
      <w:szCs w:val="26"/>
    </w:rPr>
  </w:style>
  <w:style w:type="paragraph" w:customStyle="1" w:styleId="a5">
    <w:name w:val="Лекции"/>
    <w:basedOn w:val="a"/>
    <w:link w:val="a6"/>
    <w:qFormat/>
    <w:rsid w:val="00BF1434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6">
    <w:name w:val="Лекции Знак"/>
    <w:basedOn w:val="a0"/>
    <w:link w:val="a5"/>
    <w:rsid w:val="00BF1434"/>
    <w:rPr>
      <w:rFonts w:ascii="Times New Roman" w:hAnsi="Times New Roman"/>
      <w:sz w:val="28"/>
    </w:rPr>
  </w:style>
  <w:style w:type="table" w:styleId="a7">
    <w:name w:val="Table Grid"/>
    <w:basedOn w:val="a1"/>
    <w:uiPriority w:val="59"/>
    <w:rsid w:val="001A134E"/>
    <w:pPr>
      <w:spacing w:after="0" w:line="240" w:lineRule="auto"/>
    </w:pPr>
    <w:rPr>
      <w:color w:val="000000" w:themeColor="text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1"/>
    <w:qFormat/>
    <w:rsid w:val="00B451B8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6D25A8"/>
    <w:rPr>
      <w:color w:val="0000FF"/>
      <w:u w:val="single"/>
    </w:rPr>
  </w:style>
  <w:style w:type="character" w:customStyle="1" w:styleId="mwe-math-mathml-inline">
    <w:name w:val="mwe-math-mathml-inline"/>
    <w:basedOn w:val="a0"/>
    <w:rsid w:val="006D25A8"/>
  </w:style>
  <w:style w:type="paragraph" w:styleId="aa">
    <w:name w:val="Balloon Text"/>
    <w:basedOn w:val="a"/>
    <w:link w:val="ab"/>
    <w:uiPriority w:val="99"/>
    <w:semiHidden/>
    <w:unhideWhenUsed/>
    <w:rsid w:val="00753F0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53F01"/>
    <w:rPr>
      <w:rFonts w:ascii="Tahoma" w:hAnsi="Tahoma" w:cs="Tahoma"/>
      <w:sz w:val="16"/>
      <w:szCs w:val="16"/>
    </w:rPr>
  </w:style>
  <w:style w:type="character" w:styleId="ac">
    <w:name w:val="Placeholder Text"/>
    <w:basedOn w:val="a0"/>
    <w:uiPriority w:val="99"/>
    <w:semiHidden/>
    <w:rsid w:val="00753F01"/>
    <w:rPr>
      <w:color w:val="808080"/>
    </w:rPr>
  </w:style>
  <w:style w:type="paragraph" w:styleId="ad">
    <w:name w:val="Normal (Web)"/>
    <w:basedOn w:val="a"/>
    <w:uiPriority w:val="99"/>
    <w:unhideWhenUsed/>
    <w:rsid w:val="00885B1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math-template">
    <w:name w:val="math-template"/>
    <w:basedOn w:val="a0"/>
    <w:rsid w:val="00AE3CDC"/>
  </w:style>
  <w:style w:type="character" w:customStyle="1" w:styleId="31">
    <w:name w:val="Заголовок 3 Знак"/>
    <w:basedOn w:val="a0"/>
    <w:link w:val="30"/>
    <w:uiPriority w:val="9"/>
    <w:rsid w:val="00532C7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e">
    <w:name w:val="header"/>
    <w:basedOn w:val="a"/>
    <w:link w:val="af"/>
    <w:uiPriority w:val="99"/>
    <w:unhideWhenUsed/>
    <w:rsid w:val="00F53C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F53C2E"/>
  </w:style>
  <w:style w:type="paragraph" w:styleId="af0">
    <w:name w:val="footer"/>
    <w:basedOn w:val="a"/>
    <w:link w:val="af1"/>
    <w:uiPriority w:val="99"/>
    <w:unhideWhenUsed/>
    <w:rsid w:val="00F53C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F53C2E"/>
  </w:style>
  <w:style w:type="paragraph" w:styleId="af2">
    <w:name w:val="TOC Heading"/>
    <w:basedOn w:val="1"/>
    <w:next w:val="a"/>
    <w:uiPriority w:val="39"/>
    <w:semiHidden/>
    <w:unhideWhenUsed/>
    <w:qFormat/>
    <w:rsid w:val="00566C05"/>
    <w:pPr>
      <w:pageBreakBefore w:val="0"/>
      <w:numPr>
        <w:numId w:val="0"/>
      </w:numPr>
      <w:spacing w:before="480" w:line="276" w:lineRule="auto"/>
      <w:outlineLvl w:val="9"/>
    </w:pPr>
    <w:rPr>
      <w:rFonts w:asciiTheme="majorHAnsi" w:hAnsiTheme="majorHAnsi"/>
      <w:b/>
      <w:color w:val="365F91" w:themeColor="accent1" w:themeShade="BF"/>
      <w:sz w:val="28"/>
      <w:lang w:eastAsia="ru-RU"/>
    </w:rPr>
  </w:style>
  <w:style w:type="character" w:styleId="af3">
    <w:name w:val="Emphasis"/>
    <w:basedOn w:val="a0"/>
    <w:uiPriority w:val="20"/>
    <w:qFormat/>
    <w:rsid w:val="00256AFF"/>
    <w:rPr>
      <w:i/>
      <w:iCs/>
    </w:rPr>
  </w:style>
  <w:style w:type="paragraph" w:styleId="af4">
    <w:name w:val="caption"/>
    <w:basedOn w:val="a"/>
    <w:next w:val="a"/>
    <w:uiPriority w:val="35"/>
    <w:unhideWhenUsed/>
    <w:qFormat/>
    <w:rsid w:val="00226ECA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f5">
    <w:name w:val="page number"/>
    <w:basedOn w:val="a0"/>
    <w:uiPriority w:val="99"/>
    <w:semiHidden/>
    <w:unhideWhenUsed/>
    <w:rsid w:val="00507DED"/>
  </w:style>
  <w:style w:type="paragraph" w:styleId="11">
    <w:name w:val="toc 1"/>
    <w:basedOn w:val="a"/>
    <w:next w:val="a"/>
    <w:autoRedefine/>
    <w:uiPriority w:val="39"/>
    <w:unhideWhenUsed/>
    <w:rsid w:val="00A73118"/>
    <w:pPr>
      <w:spacing w:after="100"/>
    </w:pPr>
  </w:style>
  <w:style w:type="paragraph" w:styleId="22">
    <w:name w:val="toc 2"/>
    <w:basedOn w:val="a"/>
    <w:next w:val="a"/>
    <w:autoRedefine/>
    <w:uiPriority w:val="39"/>
    <w:unhideWhenUsed/>
    <w:rsid w:val="00A73118"/>
    <w:pPr>
      <w:spacing w:after="100"/>
      <w:ind w:left="220"/>
    </w:pPr>
  </w:style>
  <w:style w:type="paragraph" w:customStyle="1" w:styleId="af6">
    <w:name w:val="ТЕКСТ"/>
    <w:basedOn w:val="a"/>
    <w:qFormat/>
    <w:rsid w:val="000527FD"/>
    <w:pPr>
      <w:spacing w:line="360" w:lineRule="auto"/>
      <w:ind w:firstLine="851"/>
      <w:jc w:val="both"/>
    </w:pPr>
    <w:rPr>
      <w:rFonts w:ascii="Times New Roman" w:eastAsia="Calibri" w:hAnsi="Times New Roman" w:cs="Times New Roman"/>
      <w:sz w:val="28"/>
      <w:szCs w:val="26"/>
    </w:rPr>
  </w:style>
  <w:style w:type="paragraph" w:customStyle="1" w:styleId="4">
    <w:name w:val="Заголовок 4 уровень"/>
    <w:basedOn w:val="a"/>
    <w:qFormat/>
    <w:rsid w:val="000527FD"/>
    <w:pPr>
      <w:numPr>
        <w:ilvl w:val="3"/>
        <w:numId w:val="26"/>
      </w:numPr>
      <w:spacing w:line="360" w:lineRule="auto"/>
      <w:ind w:left="851" w:firstLine="0"/>
      <w:contextualSpacing/>
      <w:jc w:val="both"/>
      <w:outlineLvl w:val="3"/>
    </w:pPr>
    <w:rPr>
      <w:rFonts w:ascii="Times New Roman" w:eastAsia="Calibri" w:hAnsi="Times New Roman" w:cs="Times New Roman"/>
      <w:sz w:val="30"/>
      <w:szCs w:val="30"/>
    </w:rPr>
  </w:style>
  <w:style w:type="paragraph" w:customStyle="1" w:styleId="3">
    <w:name w:val="Заголовок 3 уровень"/>
    <w:basedOn w:val="a"/>
    <w:qFormat/>
    <w:rsid w:val="000527FD"/>
    <w:pPr>
      <w:numPr>
        <w:ilvl w:val="2"/>
        <w:numId w:val="26"/>
      </w:numPr>
      <w:spacing w:line="360" w:lineRule="auto"/>
      <w:ind w:left="851" w:firstLine="0"/>
      <w:contextualSpacing/>
      <w:jc w:val="both"/>
      <w:outlineLvl w:val="2"/>
    </w:pPr>
    <w:rPr>
      <w:rFonts w:ascii="Times New Roman" w:eastAsia="Calibri" w:hAnsi="Times New Roman" w:cs="Times New Roman"/>
      <w:sz w:val="32"/>
    </w:rPr>
  </w:style>
  <w:style w:type="paragraph" w:customStyle="1" w:styleId="2">
    <w:name w:val="Заголовок 2 уровень"/>
    <w:basedOn w:val="a"/>
    <w:qFormat/>
    <w:rsid w:val="000527FD"/>
    <w:pPr>
      <w:numPr>
        <w:ilvl w:val="1"/>
        <w:numId w:val="26"/>
      </w:numPr>
      <w:spacing w:line="360" w:lineRule="auto"/>
      <w:ind w:left="851" w:firstLine="0"/>
      <w:contextualSpacing/>
      <w:jc w:val="both"/>
      <w:outlineLvl w:val="1"/>
    </w:pPr>
    <w:rPr>
      <w:rFonts w:ascii="Times New Roman" w:eastAsia="Times New Roman" w:hAnsi="Times New Roman" w:cs="Times New Roman"/>
      <w:sz w:val="34"/>
      <w:szCs w:val="34"/>
      <w:lang w:eastAsia="ru-RU"/>
    </w:rPr>
  </w:style>
  <w:style w:type="table" w:customStyle="1" w:styleId="12">
    <w:name w:val="Сетка таблицы1"/>
    <w:basedOn w:val="a1"/>
    <w:next w:val="a7"/>
    <w:uiPriority w:val="59"/>
    <w:rsid w:val="000527F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71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7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11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25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3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s://ru.wikipedia.org/wiki/%D0%AD%D0%B9%D0%BB%D0%B5%D1%80,_%D0%9B%D0%B5%D0%BE%D0%BD%D0%B0%D1%80%D0%B4" TargetMode="External"/><Relationship Id="rId18" Type="http://schemas.openxmlformats.org/officeDocument/2006/relationships/oleObject" Target="embeddings/_________Microsoft_Visio_2003_20101.vsd"/><Relationship Id="rId26" Type="http://schemas.openxmlformats.org/officeDocument/2006/relationships/oleObject" Target="embeddings/_________Microsoft_Visio_2003_20105.vsd"/><Relationship Id="rId39" Type="http://schemas.openxmlformats.org/officeDocument/2006/relationships/image" Target="media/image14.tmp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hyperlink" Target="https://ru.wikipedia.org/wiki/&#1052;&#1077;&#1090;&#1086;&#1076;_&#1069;&#1081;&#1083;&#1077;&#1088;&#1072;" TargetMode="External"/><Relationship Id="rId42" Type="http://schemas.openxmlformats.org/officeDocument/2006/relationships/image" Target="media/image17.tmp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XVIII_%D0%B2%D0%B5%D0%BA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hyperlink" Target="https://studfiles.net/preview/2543941/page:2/" TargetMode="External"/><Relationship Id="rId38" Type="http://schemas.openxmlformats.org/officeDocument/2006/relationships/image" Target="media/image13.tmp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.vsd"/><Relationship Id="rId20" Type="http://schemas.openxmlformats.org/officeDocument/2006/relationships/oleObject" Target="embeddings/_________Microsoft_Visio_2003_20102.vsd"/><Relationship Id="rId29" Type="http://schemas.openxmlformats.org/officeDocument/2006/relationships/image" Target="media/image9.tmp"/><Relationship Id="rId41" Type="http://schemas.openxmlformats.org/officeDocument/2006/relationships/image" Target="media/image16.tm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D%D1%8C%D1%8E%D1%82%D0%BE%D0%BD,_%D0%98%D1%81%D0%B0%D0%B0%D0%BA" TargetMode="External"/><Relationship Id="rId24" Type="http://schemas.openxmlformats.org/officeDocument/2006/relationships/oleObject" Target="embeddings/_________Microsoft_Visio_2003_20104.vsd"/><Relationship Id="rId32" Type="http://schemas.openxmlformats.org/officeDocument/2006/relationships/image" Target="media/image12.tmp"/><Relationship Id="rId37" Type="http://schemas.openxmlformats.org/officeDocument/2006/relationships/hyperlink" Target="http://www.mathprofi.ru/metody_eilera_i_runge_kutty.html" TargetMode="External"/><Relationship Id="rId40" Type="http://schemas.openxmlformats.org/officeDocument/2006/relationships/image" Target="media/image15.tmp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image" Target="media/image8.tmp"/><Relationship Id="rId36" Type="http://schemas.openxmlformats.org/officeDocument/2006/relationships/hyperlink" Target="https://habr.com/post/188002/" TargetMode="External"/><Relationship Id="rId10" Type="http://schemas.openxmlformats.org/officeDocument/2006/relationships/hyperlink" Target="https://ru.wikipedia.org/wiki/%D0%9B%D0%B5%D0%B9%D0%B1%D0%BD%D0%B8%D1%86,_%D0%93%D0%BE%D1%82%D1%84%D1%80%D0%B8%D0%B4_%D0%92%D0%B8%D0%BB%D1%8C%D0%B3%D0%B5%D0%BB%D1%8C%D0%BC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1.tmp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E%D0%B1%D1%8B%D0%BA%D0%BD%D0%BE%D0%B2%D0%B5%D0%BD%D0%BD%D0%BE%D0%B5_%D0%B4%D0%B8%D1%84%D1%84%D0%B5%D1%80%D0%B5%D0%BD%D1%86%D0%B8%D0%B0%D0%BB%D1%8C%D0%BD%D0%BE%D0%B5_%D1%83%D1%80%D0%B0%D0%B2%D0%BD%D0%B5%D0%BD%D0%B8%D0%B5" TargetMode="External"/><Relationship Id="rId14" Type="http://schemas.openxmlformats.org/officeDocument/2006/relationships/hyperlink" Target="https://ru.wikipedia.org/wiki/%D0%9B%D0%B0%D0%B3%D1%80%D0%B0%D0%BD%D0%B6,_%D0%96%D0%BE%D0%B7%D0%B5%D1%84_%D0%9B%D1%83%D0%B8" TargetMode="External"/><Relationship Id="rId22" Type="http://schemas.openxmlformats.org/officeDocument/2006/relationships/oleObject" Target="embeddings/_________Microsoft_Visio_2003_20103.vsd"/><Relationship Id="rId27" Type="http://schemas.openxmlformats.org/officeDocument/2006/relationships/image" Target="media/image7.tmp"/><Relationship Id="rId30" Type="http://schemas.openxmlformats.org/officeDocument/2006/relationships/image" Target="media/image10.tmp"/><Relationship Id="rId35" Type="http://schemas.openxmlformats.org/officeDocument/2006/relationships/hyperlink" Target="https://habr.com/post/276593/" TargetMode="External"/><Relationship Id="rId43" Type="http://schemas.openxmlformats.org/officeDocument/2006/relationships/image" Target="media/image18.tm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6C24B9-1015-4866-981A-BC21F8A014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1</Pages>
  <Words>6921</Words>
  <Characters>39450</Characters>
  <Application>Microsoft Office Word</Application>
  <DocSecurity>0</DocSecurity>
  <Lines>328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6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Босенко Тимур Муртазович</cp:lastModifiedBy>
  <cp:revision>4</cp:revision>
  <dcterms:created xsi:type="dcterms:W3CDTF">2019-06-25T05:05:00Z</dcterms:created>
  <dcterms:modified xsi:type="dcterms:W3CDTF">2019-06-25T05:05:00Z</dcterms:modified>
</cp:coreProperties>
</file>